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68C3" w:rsidRPr="0031691E" w:rsidRDefault="00F604EF" w:rsidP="009A56F6">
      <w:pPr>
        <w:jc w:val="center"/>
        <w:rPr>
          <w:rFonts w:ascii="Times New Roman" w:eastAsia="宋体" w:hAnsi="Times New Roman" w:cs="Times New Roman"/>
          <w:b/>
          <w:sz w:val="28"/>
        </w:rPr>
      </w:pPr>
      <w:r w:rsidRPr="0031691E">
        <w:rPr>
          <w:rFonts w:ascii="Times New Roman" w:eastAsia="宋体" w:hAnsi="Times New Roman" w:cs="Times New Roman"/>
          <w:b/>
          <w:sz w:val="28"/>
        </w:rPr>
        <w:t>第三</w:t>
      </w:r>
      <w:r w:rsidR="0046782A" w:rsidRPr="0031691E">
        <w:rPr>
          <w:rFonts w:ascii="Times New Roman" w:eastAsia="宋体" w:hAnsi="Times New Roman" w:cs="Times New Roman"/>
          <w:b/>
          <w:sz w:val="28"/>
        </w:rPr>
        <w:t>次作业</w:t>
      </w:r>
    </w:p>
    <w:p w:rsidR="00D76585" w:rsidRPr="0031691E" w:rsidRDefault="00D76585" w:rsidP="009A56F6">
      <w:pPr>
        <w:jc w:val="center"/>
        <w:rPr>
          <w:rFonts w:ascii="Times New Roman" w:eastAsia="楷体" w:hAnsi="Times New Roman" w:cs="Times New Roman"/>
          <w:szCs w:val="21"/>
        </w:rPr>
      </w:pPr>
      <w:bookmarkStart w:id="0" w:name="_GoBack"/>
      <w:bookmarkEnd w:id="0"/>
    </w:p>
    <w:p w:rsidR="00D16E5D" w:rsidRPr="0031691E" w:rsidRDefault="00EE6228" w:rsidP="00D16E5D">
      <w:pPr>
        <w:rPr>
          <w:rFonts w:ascii="Times New Roman" w:eastAsia="楷体" w:hAnsi="Times New Roman" w:cs="Times New Roman"/>
          <w:b/>
          <w:sz w:val="24"/>
          <w:szCs w:val="24"/>
        </w:rPr>
      </w:pPr>
      <w:r w:rsidRPr="0031691E">
        <w:rPr>
          <w:rFonts w:ascii="Times New Roman" w:eastAsia="楷体" w:hAnsi="Times New Roman" w:cs="Times New Roman"/>
          <w:b/>
          <w:sz w:val="24"/>
          <w:szCs w:val="24"/>
        </w:rPr>
        <w:t>P5</w:t>
      </w:r>
      <w:r w:rsidR="0017242A" w:rsidRPr="0031691E">
        <w:rPr>
          <w:rFonts w:ascii="Times New Roman" w:eastAsia="楷体" w:hAnsi="Times New Roman" w:cs="Times New Roman"/>
          <w:b/>
          <w:sz w:val="24"/>
          <w:szCs w:val="24"/>
        </w:rPr>
        <w:t>.</w:t>
      </w:r>
      <w:r w:rsidR="00F435F6" w:rsidRPr="0031691E">
        <w:rPr>
          <w:rFonts w:ascii="Times New Roman" w:eastAsia="楷体" w:hAnsi="Times New Roman" w:cs="Times New Roman"/>
          <w:b/>
          <w:sz w:val="24"/>
          <w:szCs w:val="24"/>
        </w:rPr>
        <w:t xml:space="preserve"> </w:t>
      </w:r>
    </w:p>
    <w:p w:rsidR="009E55A8" w:rsidRPr="0031691E" w:rsidRDefault="009E55A8" w:rsidP="00D16E5D">
      <w:pPr>
        <w:rPr>
          <w:rFonts w:ascii="Times New Roman" w:eastAsia="宋体" w:hAnsi="Times New Roman" w:cs="Times New Roman"/>
          <w:sz w:val="24"/>
          <w:szCs w:val="24"/>
        </w:rPr>
      </w:pPr>
      <w:r w:rsidRPr="0031691E">
        <w:rPr>
          <w:rFonts w:ascii="Times New Roman" w:eastAsia="宋体" w:hAnsi="Times New Roman" w:cs="Times New Roman"/>
          <w:sz w:val="24"/>
          <w:szCs w:val="24"/>
        </w:rPr>
        <w:t>答：</w:t>
      </w:r>
    </w:p>
    <w:p w:rsidR="00887ABA" w:rsidRPr="0031691E" w:rsidRDefault="00314557" w:rsidP="00887ABA">
      <w:pPr>
        <w:adjustRightInd w:val="0"/>
        <w:snapToGrid w:val="0"/>
        <w:rPr>
          <w:rFonts w:ascii="Times New Roman" w:eastAsia="宋体" w:hAnsi="Times New Roman" w:cs="Times New Roman"/>
          <w:sz w:val="24"/>
          <w:szCs w:val="24"/>
        </w:rPr>
      </w:pPr>
      <w:r w:rsidRPr="0031691E">
        <w:rPr>
          <w:rFonts w:ascii="Times New Roman" w:eastAsia="宋体" w:hAnsi="Times New Roman" w:cs="Times New Roman"/>
          <w:b/>
          <w:sz w:val="24"/>
          <w:szCs w:val="24"/>
        </w:rPr>
        <w:tab/>
      </w:r>
      <w:r w:rsidRPr="0031691E">
        <w:rPr>
          <w:rFonts w:ascii="Times New Roman" w:eastAsia="宋体" w:hAnsi="Times New Roman" w:cs="Times New Roman"/>
          <w:sz w:val="24"/>
          <w:szCs w:val="24"/>
        </w:rPr>
        <w:t>假设发送方处于</w:t>
      </w:r>
      <w:r w:rsidRPr="0031691E">
        <w:rPr>
          <w:rFonts w:ascii="Times New Roman" w:eastAsia="宋体" w:hAnsi="Times New Roman" w:cs="Times New Roman"/>
          <w:sz w:val="24"/>
          <w:szCs w:val="24"/>
        </w:rPr>
        <w:t xml:space="preserve"> "</w:t>
      </w:r>
      <w:r w:rsidR="00D52E25" w:rsidRPr="0031691E">
        <w:rPr>
          <w:rFonts w:ascii="Times New Roman" w:eastAsia="宋体" w:hAnsi="Times New Roman" w:cs="Times New Roman"/>
          <w:sz w:val="24"/>
          <w:szCs w:val="24"/>
        </w:rPr>
        <w:t xml:space="preserve">Wait for call 1 from above </w:t>
      </w:r>
      <w:r w:rsidRPr="0031691E">
        <w:rPr>
          <w:rFonts w:ascii="Times New Roman" w:eastAsia="宋体" w:hAnsi="Times New Roman" w:cs="Times New Roman"/>
          <w:sz w:val="24"/>
          <w:szCs w:val="24"/>
        </w:rPr>
        <w:t>"</w:t>
      </w:r>
      <w:r w:rsidR="00F65056" w:rsidRPr="0031691E">
        <w:rPr>
          <w:rFonts w:ascii="Times New Roman" w:eastAsia="宋体" w:hAnsi="Times New Roman" w:cs="Times New Roman"/>
          <w:sz w:val="24"/>
          <w:szCs w:val="24"/>
        </w:rPr>
        <w:t xml:space="preserve"> </w:t>
      </w:r>
      <w:r w:rsidR="00420656" w:rsidRPr="0031691E">
        <w:rPr>
          <w:rFonts w:ascii="Times New Roman" w:eastAsia="宋体" w:hAnsi="Times New Roman" w:cs="Times New Roman"/>
          <w:sz w:val="24"/>
          <w:szCs w:val="24"/>
        </w:rPr>
        <w:t>的状态，接收方（</w:t>
      </w:r>
      <w:r w:rsidR="00EB355A" w:rsidRPr="0031691E">
        <w:rPr>
          <w:rFonts w:ascii="Times New Roman" w:eastAsia="宋体" w:hAnsi="Times New Roman" w:cs="Times New Roman"/>
          <w:sz w:val="24"/>
          <w:szCs w:val="24"/>
        </w:rPr>
        <w:t>本题</w:t>
      </w:r>
      <w:r w:rsidRPr="0031691E">
        <w:rPr>
          <w:rFonts w:ascii="Times New Roman" w:eastAsia="宋体" w:hAnsi="Times New Roman" w:cs="Times New Roman"/>
          <w:sz w:val="24"/>
          <w:szCs w:val="24"/>
        </w:rPr>
        <w:t>中显示的接收方）处于</w:t>
      </w:r>
      <w:r w:rsidRPr="0031691E">
        <w:rPr>
          <w:rFonts w:ascii="Times New Roman" w:eastAsia="宋体" w:hAnsi="Times New Roman" w:cs="Times New Roman"/>
          <w:sz w:val="24"/>
          <w:szCs w:val="24"/>
        </w:rPr>
        <w:t xml:space="preserve"> "</w:t>
      </w:r>
      <w:r w:rsidR="00297809" w:rsidRPr="0031691E">
        <w:rPr>
          <w:rFonts w:ascii="Times New Roman" w:eastAsia="宋体" w:hAnsi="Times New Roman" w:cs="Times New Roman"/>
          <w:sz w:val="24"/>
          <w:szCs w:val="24"/>
        </w:rPr>
        <w:t>Wait for call 1 from below</w:t>
      </w:r>
      <w:r w:rsidRPr="0031691E">
        <w:rPr>
          <w:rFonts w:ascii="Times New Roman" w:eastAsia="宋体" w:hAnsi="Times New Roman" w:cs="Times New Roman"/>
          <w:sz w:val="24"/>
          <w:szCs w:val="24"/>
        </w:rPr>
        <w:t xml:space="preserve"> "</w:t>
      </w:r>
      <w:r w:rsidRPr="0031691E">
        <w:rPr>
          <w:rFonts w:ascii="Times New Roman" w:eastAsia="宋体" w:hAnsi="Times New Roman" w:cs="Times New Roman"/>
          <w:sz w:val="24"/>
          <w:szCs w:val="24"/>
        </w:rPr>
        <w:t>的状态。发送方发送了一个序列号为</w:t>
      </w:r>
      <w:r w:rsidRPr="0031691E">
        <w:rPr>
          <w:rFonts w:ascii="Times New Roman" w:eastAsia="宋体" w:hAnsi="Times New Roman" w:cs="Times New Roman"/>
          <w:sz w:val="24"/>
          <w:szCs w:val="24"/>
        </w:rPr>
        <w:t>1</w:t>
      </w:r>
      <w:r w:rsidRPr="0031691E">
        <w:rPr>
          <w:rFonts w:ascii="Times New Roman" w:eastAsia="宋体" w:hAnsi="Times New Roman" w:cs="Times New Roman"/>
          <w:sz w:val="24"/>
          <w:szCs w:val="24"/>
        </w:rPr>
        <w:t>的数据包，并过渡到</w:t>
      </w:r>
      <w:r w:rsidRPr="0031691E">
        <w:rPr>
          <w:rFonts w:ascii="Times New Roman" w:eastAsia="宋体" w:hAnsi="Times New Roman" w:cs="Times New Roman"/>
          <w:sz w:val="24"/>
          <w:szCs w:val="24"/>
        </w:rPr>
        <w:t xml:space="preserve"> "</w:t>
      </w:r>
      <w:r w:rsidR="000004A9" w:rsidRPr="0031691E">
        <w:rPr>
          <w:rFonts w:ascii="Times New Roman" w:eastAsia="宋体" w:hAnsi="Times New Roman" w:cs="Times New Roman"/>
          <w:sz w:val="24"/>
          <w:szCs w:val="24"/>
        </w:rPr>
        <w:t xml:space="preserve">Wait for </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或</w:t>
      </w:r>
      <w:r w:rsidRPr="0031691E">
        <w:rPr>
          <w:rFonts w:ascii="Times New Roman" w:eastAsia="宋体" w:hAnsi="Times New Roman" w:cs="Times New Roman"/>
          <w:sz w:val="24"/>
          <w:szCs w:val="24"/>
        </w:rPr>
        <w:t>NAK 1"</w:t>
      </w:r>
      <w:r w:rsidRPr="0031691E">
        <w:rPr>
          <w:rFonts w:ascii="Times New Roman" w:eastAsia="宋体" w:hAnsi="Times New Roman" w:cs="Times New Roman"/>
          <w:sz w:val="24"/>
          <w:szCs w:val="24"/>
        </w:rPr>
        <w:t>，等待</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或</w:t>
      </w:r>
      <w:r w:rsidRPr="0031691E">
        <w:rPr>
          <w:rFonts w:ascii="Times New Roman" w:eastAsia="宋体" w:hAnsi="Times New Roman" w:cs="Times New Roman"/>
          <w:sz w:val="24"/>
          <w:szCs w:val="24"/>
        </w:rPr>
        <w:t>NAK</w:t>
      </w:r>
      <w:r w:rsidRPr="0031691E">
        <w:rPr>
          <w:rFonts w:ascii="Times New Roman" w:eastAsia="宋体" w:hAnsi="Times New Roman" w:cs="Times New Roman"/>
          <w:sz w:val="24"/>
          <w:szCs w:val="24"/>
        </w:rPr>
        <w:t>。假设现在接收方正确地接收了序列号为</w:t>
      </w:r>
      <w:r w:rsidRPr="0031691E">
        <w:rPr>
          <w:rFonts w:ascii="Times New Roman" w:eastAsia="宋体" w:hAnsi="Times New Roman" w:cs="Times New Roman"/>
          <w:sz w:val="24"/>
          <w:szCs w:val="24"/>
        </w:rPr>
        <w:t>1</w:t>
      </w:r>
      <w:r w:rsidRPr="0031691E">
        <w:rPr>
          <w:rFonts w:ascii="Times New Roman" w:eastAsia="宋体" w:hAnsi="Times New Roman" w:cs="Times New Roman"/>
          <w:sz w:val="24"/>
          <w:szCs w:val="24"/>
        </w:rPr>
        <w:t>的数据包，发送了一个</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并转换到</w:t>
      </w:r>
      <w:r w:rsidRPr="0031691E">
        <w:rPr>
          <w:rFonts w:ascii="Times New Roman" w:eastAsia="宋体" w:hAnsi="Times New Roman" w:cs="Times New Roman"/>
          <w:sz w:val="24"/>
          <w:szCs w:val="24"/>
        </w:rPr>
        <w:t xml:space="preserve"> "</w:t>
      </w:r>
      <w:r w:rsidR="004506D4" w:rsidRPr="0031691E">
        <w:rPr>
          <w:rFonts w:ascii="Times New Roman" w:eastAsia="宋体" w:hAnsi="Times New Roman" w:cs="Times New Roman"/>
          <w:sz w:val="24"/>
          <w:szCs w:val="24"/>
        </w:rPr>
        <w:t>Wait for 0 from below</w:t>
      </w:r>
      <w:r w:rsidRPr="0031691E">
        <w:rPr>
          <w:rFonts w:ascii="Times New Roman" w:eastAsia="宋体" w:hAnsi="Times New Roman" w:cs="Times New Roman"/>
          <w:sz w:val="24"/>
          <w:szCs w:val="24"/>
        </w:rPr>
        <w:t>"</w:t>
      </w:r>
      <w:r w:rsidRPr="0031691E">
        <w:rPr>
          <w:rFonts w:ascii="Times New Roman" w:eastAsia="宋体" w:hAnsi="Times New Roman" w:cs="Times New Roman"/>
          <w:sz w:val="24"/>
          <w:szCs w:val="24"/>
        </w:rPr>
        <w:t>状态，等待序列号为</w:t>
      </w:r>
      <w:r w:rsidRPr="0031691E">
        <w:rPr>
          <w:rFonts w:ascii="Times New Roman" w:eastAsia="宋体" w:hAnsi="Times New Roman" w:cs="Times New Roman"/>
          <w:sz w:val="24"/>
          <w:szCs w:val="24"/>
        </w:rPr>
        <w:t>0</w:t>
      </w:r>
      <w:r w:rsidRPr="0031691E">
        <w:rPr>
          <w:rFonts w:ascii="Times New Roman" w:eastAsia="宋体" w:hAnsi="Times New Roman" w:cs="Times New Roman"/>
          <w:sz w:val="24"/>
          <w:szCs w:val="24"/>
        </w:rPr>
        <w:t>的数据包，然而，</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被破坏了。当</w:t>
      </w:r>
      <w:r w:rsidRPr="0031691E">
        <w:rPr>
          <w:rFonts w:ascii="Times New Roman" w:eastAsia="宋体" w:hAnsi="Times New Roman" w:cs="Times New Roman"/>
          <w:sz w:val="24"/>
          <w:szCs w:val="24"/>
        </w:rPr>
        <w:t>rdt2.1</w:t>
      </w:r>
      <w:r w:rsidRPr="0031691E">
        <w:rPr>
          <w:rFonts w:ascii="Times New Roman" w:eastAsia="宋体" w:hAnsi="Times New Roman" w:cs="Times New Roman"/>
          <w:sz w:val="24"/>
          <w:szCs w:val="24"/>
        </w:rPr>
        <w:t>发送</w:t>
      </w:r>
      <w:proofErr w:type="gramStart"/>
      <w:r w:rsidRPr="0031691E">
        <w:rPr>
          <w:rFonts w:ascii="Times New Roman" w:eastAsia="宋体" w:hAnsi="Times New Roman" w:cs="Times New Roman"/>
          <w:sz w:val="24"/>
          <w:szCs w:val="24"/>
        </w:rPr>
        <w:t>方收到</w:t>
      </w:r>
      <w:proofErr w:type="gramEnd"/>
      <w:r w:rsidRPr="0031691E">
        <w:rPr>
          <w:rFonts w:ascii="Times New Roman" w:eastAsia="宋体" w:hAnsi="Times New Roman" w:cs="Times New Roman"/>
          <w:sz w:val="24"/>
          <w:szCs w:val="24"/>
        </w:rPr>
        <w:t>损坏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时，它重新发送序列号为</w:t>
      </w:r>
      <w:r w:rsidRPr="0031691E">
        <w:rPr>
          <w:rFonts w:ascii="Times New Roman" w:eastAsia="宋体" w:hAnsi="Times New Roman" w:cs="Times New Roman"/>
          <w:sz w:val="24"/>
          <w:szCs w:val="24"/>
        </w:rPr>
        <w:t>1</w:t>
      </w:r>
      <w:r w:rsidRPr="0031691E">
        <w:rPr>
          <w:rFonts w:ascii="Times New Roman" w:eastAsia="宋体" w:hAnsi="Times New Roman" w:cs="Times New Roman"/>
          <w:sz w:val="24"/>
          <w:szCs w:val="24"/>
        </w:rPr>
        <w:t>的数据包。然而，接收器正在等待一个序列号为</w:t>
      </w:r>
      <w:r w:rsidRPr="0031691E">
        <w:rPr>
          <w:rFonts w:ascii="Times New Roman" w:eastAsia="宋体" w:hAnsi="Times New Roman" w:cs="Times New Roman"/>
          <w:sz w:val="24"/>
          <w:szCs w:val="24"/>
        </w:rPr>
        <w:t>0</w:t>
      </w:r>
      <w:r w:rsidR="00AD6EB9" w:rsidRPr="0031691E">
        <w:rPr>
          <w:rFonts w:ascii="Times New Roman" w:eastAsia="宋体" w:hAnsi="Times New Roman" w:cs="Times New Roman"/>
          <w:sz w:val="24"/>
          <w:szCs w:val="24"/>
        </w:rPr>
        <w:t>的数据包，并且（如</w:t>
      </w:r>
      <w:r w:rsidR="008E65C5" w:rsidRPr="0031691E">
        <w:rPr>
          <w:rFonts w:ascii="Times New Roman" w:eastAsia="宋体" w:hAnsi="Times New Roman" w:cs="Times New Roman"/>
          <w:sz w:val="24"/>
          <w:szCs w:val="24"/>
        </w:rPr>
        <w:t>本题</w:t>
      </w:r>
      <w:r w:rsidRPr="0031691E">
        <w:rPr>
          <w:rFonts w:ascii="Times New Roman" w:eastAsia="宋体" w:hAnsi="Times New Roman" w:cs="Times New Roman"/>
          <w:sz w:val="24"/>
          <w:szCs w:val="24"/>
        </w:rPr>
        <w:t>所示）当它没有得到一个序列号为</w:t>
      </w:r>
      <w:r w:rsidRPr="0031691E">
        <w:rPr>
          <w:rFonts w:ascii="Times New Roman" w:eastAsia="宋体" w:hAnsi="Times New Roman" w:cs="Times New Roman"/>
          <w:sz w:val="24"/>
          <w:szCs w:val="24"/>
        </w:rPr>
        <w:t>0</w:t>
      </w:r>
      <w:r w:rsidRPr="0031691E">
        <w:rPr>
          <w:rFonts w:ascii="Times New Roman" w:eastAsia="宋体" w:hAnsi="Times New Roman" w:cs="Times New Roman"/>
          <w:sz w:val="24"/>
          <w:szCs w:val="24"/>
        </w:rPr>
        <w:t>的数据包时，总是发送一个</w:t>
      </w:r>
      <w:r w:rsidRPr="0031691E">
        <w:rPr>
          <w:rFonts w:ascii="Times New Roman" w:eastAsia="宋体" w:hAnsi="Times New Roman" w:cs="Times New Roman"/>
          <w:sz w:val="24"/>
          <w:szCs w:val="24"/>
        </w:rPr>
        <w:t>NAK</w:t>
      </w:r>
      <w:r w:rsidRPr="0031691E">
        <w:rPr>
          <w:rFonts w:ascii="Times New Roman" w:eastAsia="宋体" w:hAnsi="Times New Roman" w:cs="Times New Roman"/>
          <w:sz w:val="24"/>
          <w:szCs w:val="24"/>
        </w:rPr>
        <w:t>。两者都不会从这个状态向前发展。</w:t>
      </w:r>
    </w:p>
    <w:p w:rsidR="00D52E25" w:rsidRPr="0031691E" w:rsidRDefault="00D52E25" w:rsidP="00887ABA">
      <w:pPr>
        <w:adjustRightInd w:val="0"/>
        <w:snapToGrid w:val="0"/>
        <w:rPr>
          <w:rFonts w:ascii="Times New Roman" w:eastAsia="宋体" w:hAnsi="Times New Roman" w:cs="Times New Roman"/>
          <w:sz w:val="24"/>
          <w:szCs w:val="24"/>
        </w:rPr>
      </w:pPr>
    </w:p>
    <w:p w:rsidR="00887ABA" w:rsidRPr="0031691E" w:rsidRDefault="000277B5" w:rsidP="00887ABA">
      <w:pPr>
        <w:adjustRightInd w:val="0"/>
        <w:snapToGrid w:val="0"/>
        <w:rPr>
          <w:rFonts w:ascii="Times New Roman" w:eastAsia="宋体" w:hAnsi="Times New Roman" w:cs="Times New Roman"/>
          <w:b/>
          <w:sz w:val="24"/>
          <w:szCs w:val="24"/>
        </w:rPr>
      </w:pPr>
      <w:r w:rsidRPr="0031691E">
        <w:rPr>
          <w:rFonts w:ascii="Times New Roman" w:eastAsia="宋体" w:hAnsi="Times New Roman" w:cs="Times New Roman"/>
          <w:b/>
          <w:sz w:val="24"/>
          <w:szCs w:val="24"/>
        </w:rPr>
        <w:t>P</w:t>
      </w:r>
      <w:r w:rsidR="00F47D07" w:rsidRPr="0031691E">
        <w:rPr>
          <w:rFonts w:ascii="Times New Roman" w:eastAsia="宋体" w:hAnsi="Times New Roman" w:cs="Times New Roman"/>
          <w:b/>
          <w:sz w:val="24"/>
          <w:szCs w:val="24"/>
        </w:rPr>
        <w:t>6</w:t>
      </w:r>
      <w:r w:rsidR="003F0364" w:rsidRPr="0031691E">
        <w:rPr>
          <w:rFonts w:ascii="Times New Roman" w:eastAsia="宋体" w:hAnsi="Times New Roman" w:cs="Times New Roman"/>
          <w:b/>
          <w:sz w:val="24"/>
          <w:szCs w:val="24"/>
        </w:rPr>
        <w:t>.</w:t>
      </w:r>
      <w:r w:rsidR="003D1FA0" w:rsidRPr="0031691E">
        <w:rPr>
          <w:rFonts w:ascii="Times New Roman" w:eastAsia="宋体" w:hAnsi="Times New Roman" w:cs="Times New Roman"/>
          <w:b/>
          <w:sz w:val="24"/>
          <w:szCs w:val="24"/>
        </w:rPr>
        <w:t xml:space="preserve"> </w:t>
      </w:r>
    </w:p>
    <w:p w:rsidR="004F4A11" w:rsidRPr="0031691E" w:rsidRDefault="004F4A11" w:rsidP="00887ABA">
      <w:pPr>
        <w:adjustRightInd w:val="0"/>
        <w:snapToGrid w:val="0"/>
        <w:rPr>
          <w:rFonts w:ascii="Times New Roman" w:eastAsia="宋体" w:hAnsi="Times New Roman" w:cs="Times New Roman"/>
          <w:sz w:val="24"/>
          <w:szCs w:val="24"/>
        </w:rPr>
      </w:pPr>
      <w:r w:rsidRPr="0031691E">
        <w:rPr>
          <w:rFonts w:ascii="Times New Roman" w:eastAsia="宋体" w:hAnsi="Times New Roman" w:cs="Times New Roman"/>
          <w:sz w:val="24"/>
          <w:szCs w:val="24"/>
        </w:rPr>
        <w:t>答</w:t>
      </w:r>
      <w:r w:rsidR="00BA12BE" w:rsidRPr="0031691E">
        <w:rPr>
          <w:rFonts w:ascii="Times New Roman" w:eastAsia="宋体" w:hAnsi="Times New Roman" w:cs="Times New Roman"/>
          <w:sz w:val="24"/>
          <w:szCs w:val="24"/>
        </w:rPr>
        <w:t>：</w:t>
      </w:r>
    </w:p>
    <w:p w:rsidR="00F97182" w:rsidRPr="0031691E" w:rsidRDefault="00457333" w:rsidP="00457333">
      <w:pPr>
        <w:adjustRightInd w:val="0"/>
        <w:snapToGrid w:val="0"/>
        <w:ind w:firstLine="420"/>
        <w:rPr>
          <w:rFonts w:ascii="Times New Roman" w:eastAsia="宋体" w:hAnsi="Times New Roman" w:cs="Times New Roman"/>
          <w:sz w:val="24"/>
          <w:szCs w:val="24"/>
        </w:rPr>
      </w:pPr>
      <w:r w:rsidRPr="0031691E">
        <w:rPr>
          <w:rFonts w:ascii="Times New Roman" w:eastAsia="宋体" w:hAnsi="Times New Roman" w:cs="Times New Roman"/>
          <w:sz w:val="24"/>
          <w:szCs w:val="24"/>
        </w:rPr>
        <w:t>发送方</w:t>
      </w:r>
      <w:r w:rsidR="00F03709" w:rsidRPr="0031691E">
        <w:rPr>
          <w:rFonts w:ascii="Times New Roman" w:eastAsia="宋体" w:hAnsi="Times New Roman" w:cs="Times New Roman"/>
          <w:sz w:val="24"/>
          <w:szCs w:val="24"/>
        </w:rPr>
        <w:t>之所以</w:t>
      </w:r>
      <w:r w:rsidR="00BA0498" w:rsidRPr="0031691E">
        <w:rPr>
          <w:rFonts w:ascii="Times New Roman" w:eastAsia="宋体" w:hAnsi="Times New Roman" w:cs="Times New Roman"/>
          <w:sz w:val="24"/>
          <w:szCs w:val="24"/>
        </w:rPr>
        <w:t>需要序列号，是因为其便于</w:t>
      </w:r>
      <w:r w:rsidRPr="0031691E">
        <w:rPr>
          <w:rFonts w:ascii="Times New Roman" w:eastAsia="宋体" w:hAnsi="Times New Roman" w:cs="Times New Roman"/>
          <w:sz w:val="24"/>
          <w:szCs w:val="24"/>
        </w:rPr>
        <w:t>接收方能够知道一个数据包是否是已经收到的数据包的重复部分。在</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的情况下，发送方不需要这种信息（即</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上的序列号）来告诉检测重复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重复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对</w:t>
      </w:r>
      <w:r w:rsidRPr="0031691E">
        <w:rPr>
          <w:rFonts w:ascii="Times New Roman" w:eastAsia="宋体" w:hAnsi="Times New Roman" w:cs="Times New Roman"/>
          <w:sz w:val="24"/>
          <w:szCs w:val="24"/>
        </w:rPr>
        <w:t>rdt3.0</w:t>
      </w:r>
      <w:r w:rsidRPr="0031691E">
        <w:rPr>
          <w:rFonts w:ascii="Times New Roman" w:eastAsia="宋体" w:hAnsi="Times New Roman" w:cs="Times New Roman"/>
          <w:sz w:val="24"/>
          <w:szCs w:val="24"/>
        </w:rPr>
        <w:t>的接收者来说是显而易见的，因为当它收到原始</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时，它已经过渡到下一个状态。重复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不是发送方需要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因此被</w:t>
      </w:r>
      <w:r w:rsidRPr="0031691E">
        <w:rPr>
          <w:rFonts w:ascii="Times New Roman" w:eastAsia="宋体" w:hAnsi="Times New Roman" w:cs="Times New Roman"/>
          <w:sz w:val="24"/>
          <w:szCs w:val="24"/>
        </w:rPr>
        <w:t>rdt3.0</w:t>
      </w:r>
      <w:r w:rsidRPr="0031691E">
        <w:rPr>
          <w:rFonts w:ascii="Times New Roman" w:eastAsia="宋体" w:hAnsi="Times New Roman" w:cs="Times New Roman"/>
          <w:sz w:val="24"/>
          <w:szCs w:val="24"/>
        </w:rPr>
        <w:t>发送方忽略了。</w:t>
      </w:r>
    </w:p>
    <w:p w:rsidR="00F03709" w:rsidRPr="0031691E" w:rsidRDefault="00F03709" w:rsidP="00F03709">
      <w:pPr>
        <w:adjustRightInd w:val="0"/>
        <w:snapToGrid w:val="0"/>
        <w:rPr>
          <w:rFonts w:ascii="Times New Roman" w:eastAsia="宋体" w:hAnsi="Times New Roman" w:cs="Times New Roman"/>
          <w:sz w:val="24"/>
          <w:szCs w:val="24"/>
        </w:rPr>
      </w:pPr>
    </w:p>
    <w:p w:rsidR="00D30BB0" w:rsidRPr="0031691E" w:rsidRDefault="006F12D0" w:rsidP="00EB0C97">
      <w:pPr>
        <w:adjustRightInd w:val="0"/>
        <w:snapToGrid w:val="0"/>
        <w:rPr>
          <w:rFonts w:ascii="Times New Roman" w:hAnsi="Times New Roman" w:cs="Times New Roman"/>
          <w:color w:val="231F20"/>
          <w:sz w:val="24"/>
          <w:szCs w:val="24"/>
        </w:rPr>
      </w:pPr>
      <w:r w:rsidRPr="0031691E">
        <w:rPr>
          <w:rFonts w:ascii="Times New Roman" w:eastAsia="宋体" w:hAnsi="Times New Roman" w:cs="Times New Roman"/>
          <w:b/>
          <w:sz w:val="24"/>
          <w:szCs w:val="24"/>
        </w:rPr>
        <w:t>P7</w:t>
      </w:r>
      <w:r w:rsidR="00DA483C" w:rsidRPr="0031691E">
        <w:rPr>
          <w:rFonts w:ascii="Times New Roman" w:eastAsia="宋体" w:hAnsi="Times New Roman" w:cs="Times New Roman"/>
          <w:b/>
          <w:sz w:val="24"/>
          <w:szCs w:val="24"/>
        </w:rPr>
        <w:t>.</w:t>
      </w:r>
      <w:r w:rsidR="008E3DF9" w:rsidRPr="0031691E">
        <w:rPr>
          <w:rFonts w:ascii="Times New Roman" w:hAnsi="Times New Roman" w:cs="Times New Roman"/>
          <w:color w:val="231F20"/>
          <w:sz w:val="24"/>
          <w:szCs w:val="24"/>
        </w:rPr>
        <w:t xml:space="preserve"> </w:t>
      </w:r>
    </w:p>
    <w:p w:rsidR="007152B9" w:rsidRPr="0031691E" w:rsidRDefault="00C821BA" w:rsidP="007152B9">
      <w:pPr>
        <w:adjustRightInd w:val="0"/>
        <w:snapToGrid w:val="0"/>
        <w:rPr>
          <w:rFonts w:ascii="Times New Roman" w:eastAsia="宋体" w:hAnsi="Times New Roman" w:cs="Times New Roman"/>
          <w:sz w:val="24"/>
          <w:szCs w:val="24"/>
        </w:rPr>
      </w:pPr>
      <w:r w:rsidRPr="0031691E">
        <w:rPr>
          <w:rFonts w:ascii="Times New Roman" w:eastAsia="宋体" w:hAnsi="Times New Roman" w:cs="Times New Roman"/>
          <w:color w:val="231F20"/>
          <w:sz w:val="24"/>
          <w:szCs w:val="24"/>
        </w:rPr>
        <w:t>答：</w:t>
      </w:r>
    </w:p>
    <w:p w:rsidR="00AA6BF5" w:rsidRPr="0031691E" w:rsidRDefault="007152B9" w:rsidP="00617B3D">
      <w:pPr>
        <w:adjustRightInd w:val="0"/>
        <w:snapToGrid w:val="0"/>
        <w:ind w:firstLine="420"/>
        <w:rPr>
          <w:rFonts w:ascii="Times New Roman" w:eastAsia="宋体" w:hAnsi="Times New Roman" w:cs="Times New Roman"/>
          <w:sz w:val="24"/>
          <w:szCs w:val="24"/>
        </w:rPr>
      </w:pPr>
      <w:r w:rsidRPr="0031691E">
        <w:rPr>
          <w:rFonts w:ascii="Times New Roman" w:eastAsia="宋体" w:hAnsi="Times New Roman" w:cs="Times New Roman"/>
          <w:sz w:val="24"/>
          <w:szCs w:val="24"/>
        </w:rPr>
        <w:t>rdt3.0</w:t>
      </w:r>
      <w:r w:rsidRPr="0031691E">
        <w:rPr>
          <w:rFonts w:ascii="Times New Roman" w:eastAsia="宋体" w:hAnsi="Times New Roman" w:cs="Times New Roman"/>
          <w:sz w:val="24"/>
          <w:szCs w:val="24"/>
        </w:rPr>
        <w:t>协议的发送方与</w:t>
      </w:r>
      <w:r w:rsidRPr="0031691E">
        <w:rPr>
          <w:rFonts w:ascii="Times New Roman" w:eastAsia="宋体" w:hAnsi="Times New Roman" w:cs="Times New Roman"/>
          <w:sz w:val="24"/>
          <w:szCs w:val="24"/>
        </w:rPr>
        <w:t>2.2</w:t>
      </w:r>
      <w:r w:rsidRPr="0031691E">
        <w:rPr>
          <w:rFonts w:ascii="Times New Roman" w:eastAsia="宋体" w:hAnsi="Times New Roman" w:cs="Times New Roman"/>
          <w:sz w:val="24"/>
          <w:szCs w:val="24"/>
        </w:rPr>
        <w:t>协议的发送方不同的是，增加了</w:t>
      </w:r>
      <w:r w:rsidRPr="0031691E">
        <w:rPr>
          <w:rFonts w:ascii="Times New Roman" w:eastAsia="宋体" w:hAnsi="Times New Roman" w:cs="Times New Roman"/>
          <w:b/>
          <w:sz w:val="24"/>
          <w:szCs w:val="24"/>
        </w:rPr>
        <w:t>超时</w:t>
      </w:r>
      <w:r w:rsidRPr="0031691E">
        <w:rPr>
          <w:rFonts w:ascii="Times New Roman" w:eastAsia="宋体" w:hAnsi="Times New Roman" w:cs="Times New Roman"/>
          <w:sz w:val="24"/>
          <w:szCs w:val="24"/>
        </w:rPr>
        <w:t>。我们已经看到，超时的引入在发送方到接收方的数据流中增加了重复数据包的可能性。然而，协议</w:t>
      </w:r>
      <w:r w:rsidRPr="0031691E">
        <w:rPr>
          <w:rFonts w:ascii="Times New Roman" w:eastAsia="宋体" w:hAnsi="Times New Roman" w:cs="Times New Roman"/>
          <w:sz w:val="24"/>
          <w:szCs w:val="24"/>
        </w:rPr>
        <w:t>rdt.2.2</w:t>
      </w:r>
      <w:r w:rsidRPr="0031691E">
        <w:rPr>
          <w:rFonts w:ascii="Times New Roman" w:eastAsia="宋体" w:hAnsi="Times New Roman" w:cs="Times New Roman"/>
          <w:sz w:val="24"/>
          <w:szCs w:val="24"/>
        </w:rPr>
        <w:t>中的接收方已经可以处理重复的数据包。</w:t>
      </w:r>
      <w:r w:rsidRPr="0031691E">
        <w:rPr>
          <w:rFonts w:ascii="Times New Roman" w:eastAsia="宋体" w:hAnsi="Times New Roman" w:cs="Times New Roman"/>
          <w:sz w:val="24"/>
          <w:szCs w:val="24"/>
        </w:rPr>
        <w:t>(</w:t>
      </w:r>
      <w:r w:rsidRPr="0031691E">
        <w:rPr>
          <w:rFonts w:ascii="Times New Roman" w:eastAsia="宋体" w:hAnsi="Times New Roman" w:cs="Times New Roman"/>
          <w:sz w:val="24"/>
          <w:szCs w:val="24"/>
        </w:rPr>
        <w:t>如果接收方发送的</w:t>
      </w:r>
      <w:r w:rsidRPr="0031691E">
        <w:rPr>
          <w:rFonts w:ascii="Times New Roman" w:eastAsia="宋体" w:hAnsi="Times New Roman" w:cs="Times New Roman"/>
          <w:sz w:val="24"/>
          <w:szCs w:val="24"/>
        </w:rPr>
        <w:t>ACK</w:t>
      </w:r>
      <w:r w:rsidRPr="0031691E">
        <w:rPr>
          <w:rFonts w:ascii="Times New Roman" w:eastAsia="宋体" w:hAnsi="Times New Roman" w:cs="Times New Roman"/>
          <w:sz w:val="24"/>
          <w:szCs w:val="24"/>
        </w:rPr>
        <w:t>丢失了，而发送方又重新发送了旧的数据，就会出现</w:t>
      </w:r>
      <w:r w:rsidRPr="0031691E">
        <w:rPr>
          <w:rFonts w:ascii="Times New Roman" w:eastAsia="宋体" w:hAnsi="Times New Roman" w:cs="Times New Roman"/>
          <w:sz w:val="24"/>
          <w:szCs w:val="24"/>
        </w:rPr>
        <w:t>rdt2.2</w:t>
      </w:r>
      <w:r w:rsidRPr="0031691E">
        <w:rPr>
          <w:rFonts w:ascii="Times New Roman" w:eastAsia="宋体" w:hAnsi="Times New Roman" w:cs="Times New Roman"/>
          <w:sz w:val="24"/>
          <w:szCs w:val="24"/>
        </w:rPr>
        <w:t>中接收方的重复数据）。因此，</w:t>
      </w:r>
      <w:r w:rsidRPr="0031691E">
        <w:rPr>
          <w:rFonts w:ascii="Times New Roman" w:eastAsia="宋体" w:hAnsi="Times New Roman" w:cs="Times New Roman"/>
          <w:b/>
          <w:sz w:val="24"/>
          <w:szCs w:val="24"/>
        </w:rPr>
        <w:t>rdt2.2</w:t>
      </w:r>
      <w:r w:rsidRPr="0031691E">
        <w:rPr>
          <w:rFonts w:ascii="Times New Roman" w:eastAsia="宋体" w:hAnsi="Times New Roman" w:cs="Times New Roman"/>
          <w:b/>
          <w:sz w:val="24"/>
          <w:szCs w:val="24"/>
        </w:rPr>
        <w:t>协议中的接收方也将作为</w:t>
      </w:r>
      <w:r w:rsidRPr="0031691E">
        <w:rPr>
          <w:rFonts w:ascii="Times New Roman" w:eastAsia="宋体" w:hAnsi="Times New Roman" w:cs="Times New Roman"/>
          <w:b/>
          <w:sz w:val="24"/>
          <w:szCs w:val="24"/>
        </w:rPr>
        <w:t>rdt3.0</w:t>
      </w:r>
      <w:r w:rsidRPr="0031691E">
        <w:rPr>
          <w:rFonts w:ascii="Times New Roman" w:eastAsia="宋体" w:hAnsi="Times New Roman" w:cs="Times New Roman"/>
          <w:b/>
          <w:sz w:val="24"/>
          <w:szCs w:val="24"/>
        </w:rPr>
        <w:t>协议中的接收方</w:t>
      </w:r>
      <w:r w:rsidR="004E2AA3" w:rsidRPr="0031691E">
        <w:rPr>
          <w:rFonts w:ascii="Times New Roman" w:eastAsia="宋体" w:hAnsi="Times New Roman" w:cs="Times New Roman"/>
          <w:b/>
          <w:sz w:val="24"/>
          <w:szCs w:val="24"/>
        </w:rPr>
        <w:t>进行</w:t>
      </w:r>
      <w:r w:rsidRPr="0031691E">
        <w:rPr>
          <w:rFonts w:ascii="Times New Roman" w:eastAsia="宋体" w:hAnsi="Times New Roman" w:cs="Times New Roman"/>
          <w:b/>
          <w:sz w:val="24"/>
          <w:szCs w:val="24"/>
        </w:rPr>
        <w:t>工作。</w:t>
      </w:r>
    </w:p>
    <w:p w:rsidR="00B152FF" w:rsidRPr="0031691E" w:rsidRDefault="00B152FF" w:rsidP="00AA6BF5">
      <w:pPr>
        <w:adjustRightInd w:val="0"/>
        <w:snapToGrid w:val="0"/>
        <w:rPr>
          <w:rFonts w:ascii="Times New Roman" w:eastAsia="宋体" w:hAnsi="Times New Roman" w:cs="Times New Roman"/>
          <w:sz w:val="24"/>
          <w:szCs w:val="24"/>
        </w:rPr>
      </w:pPr>
    </w:p>
    <w:p w:rsidR="00AA6BF5" w:rsidRPr="0031691E" w:rsidRDefault="0040184C" w:rsidP="00AA6BF5">
      <w:pPr>
        <w:adjustRightInd w:val="0"/>
        <w:snapToGrid w:val="0"/>
        <w:rPr>
          <w:rFonts w:ascii="Times New Roman" w:eastAsia="宋体" w:hAnsi="Times New Roman" w:cs="Times New Roman"/>
          <w:b/>
          <w:sz w:val="24"/>
          <w:szCs w:val="24"/>
        </w:rPr>
      </w:pPr>
      <w:r w:rsidRPr="0031691E">
        <w:rPr>
          <w:rFonts w:ascii="Times New Roman" w:eastAsia="宋体" w:hAnsi="Times New Roman" w:cs="Times New Roman"/>
          <w:b/>
          <w:sz w:val="24"/>
          <w:szCs w:val="24"/>
        </w:rPr>
        <w:t>P8</w:t>
      </w:r>
      <w:r w:rsidR="00635406" w:rsidRPr="0031691E">
        <w:rPr>
          <w:rFonts w:ascii="Times New Roman" w:eastAsia="宋体" w:hAnsi="Times New Roman" w:cs="Times New Roman"/>
          <w:b/>
          <w:sz w:val="24"/>
          <w:szCs w:val="24"/>
        </w:rPr>
        <w:t>.</w:t>
      </w:r>
      <w:r w:rsidR="002C40A1" w:rsidRPr="0031691E">
        <w:rPr>
          <w:rFonts w:ascii="Times New Roman" w:hAnsi="Times New Roman" w:cs="Times New Roman"/>
          <w:b/>
          <w:color w:val="231F20"/>
          <w:sz w:val="24"/>
          <w:szCs w:val="24"/>
        </w:rPr>
        <w:t xml:space="preserve"> </w:t>
      </w:r>
    </w:p>
    <w:p w:rsidR="00797A6A" w:rsidRPr="0031691E" w:rsidRDefault="00066129" w:rsidP="00797A6A">
      <w:pPr>
        <w:adjustRightInd w:val="0"/>
        <w:snapToGrid w:val="0"/>
        <w:rPr>
          <w:rFonts w:ascii="Times New Roman" w:eastAsia="宋体" w:hAnsi="Times New Roman" w:cs="Times New Roman"/>
          <w:sz w:val="24"/>
          <w:szCs w:val="24"/>
        </w:rPr>
      </w:pPr>
      <w:r w:rsidRPr="0031691E">
        <w:rPr>
          <w:rFonts w:ascii="Times New Roman" w:eastAsia="宋体" w:hAnsi="Times New Roman" w:cs="Times New Roman"/>
          <w:sz w:val="24"/>
          <w:szCs w:val="24"/>
        </w:rPr>
        <w:t>答：</w:t>
      </w:r>
    </w:p>
    <w:p w:rsidR="00F135D7" w:rsidRPr="0031691E" w:rsidRDefault="00EC3E73" w:rsidP="002645BE">
      <w:pPr>
        <w:adjustRightInd w:val="0"/>
        <w:snapToGrid w:val="0"/>
        <w:ind w:firstLine="420"/>
        <w:rPr>
          <w:rFonts w:ascii="Times New Roman" w:eastAsia="宋体" w:hAnsi="Times New Roman" w:cs="Times New Roman"/>
          <w:sz w:val="24"/>
          <w:szCs w:val="24"/>
        </w:rPr>
      </w:pPr>
      <w:r w:rsidRPr="0031691E">
        <w:rPr>
          <w:rFonts w:ascii="Times New Roman" w:eastAsia="宋体" w:hAnsi="Times New Roman" w:cs="Times New Roman"/>
          <w:b/>
          <w:sz w:val="24"/>
          <w:szCs w:val="24"/>
        </w:rPr>
        <w:t>不可以</w:t>
      </w:r>
      <w:r w:rsidR="00D65F32" w:rsidRPr="0031691E">
        <w:rPr>
          <w:rFonts w:ascii="Times New Roman" w:eastAsia="宋体" w:hAnsi="Times New Roman" w:cs="Times New Roman"/>
          <w:b/>
          <w:sz w:val="24"/>
          <w:szCs w:val="24"/>
        </w:rPr>
        <w:t>，</w:t>
      </w:r>
      <w:r w:rsidR="002645BE" w:rsidRPr="0031691E">
        <w:rPr>
          <w:rFonts w:ascii="Times New Roman" w:eastAsia="宋体" w:hAnsi="Times New Roman" w:cs="Times New Roman"/>
          <w:b/>
          <w:sz w:val="24"/>
          <w:szCs w:val="24"/>
        </w:rPr>
        <w:t>接收器不能绝对确定没有发生比特错误</w:t>
      </w:r>
      <w:r w:rsidR="002645BE" w:rsidRPr="0031691E">
        <w:rPr>
          <w:rFonts w:ascii="Times New Roman" w:eastAsia="宋体" w:hAnsi="Times New Roman" w:cs="Times New Roman"/>
          <w:sz w:val="24"/>
          <w:szCs w:val="24"/>
        </w:rPr>
        <w:t>。这是因为数据包的校验和的计算方式。如果数据包中两个</w:t>
      </w:r>
      <w:r w:rsidR="002645BE" w:rsidRPr="0031691E">
        <w:rPr>
          <w:rFonts w:ascii="Times New Roman" w:eastAsia="宋体" w:hAnsi="Times New Roman" w:cs="Times New Roman"/>
          <w:sz w:val="24"/>
          <w:szCs w:val="24"/>
        </w:rPr>
        <w:t>16</w:t>
      </w:r>
      <w:r w:rsidR="002645BE" w:rsidRPr="0031691E">
        <w:rPr>
          <w:rFonts w:ascii="Times New Roman" w:eastAsia="宋体" w:hAnsi="Times New Roman" w:cs="Times New Roman"/>
          <w:sz w:val="24"/>
          <w:szCs w:val="24"/>
        </w:rPr>
        <w:t>位字的对应位（将被加在一起）是</w:t>
      </w:r>
      <w:r w:rsidR="002645BE" w:rsidRPr="0031691E">
        <w:rPr>
          <w:rFonts w:ascii="Times New Roman" w:eastAsia="宋体" w:hAnsi="Times New Roman" w:cs="Times New Roman"/>
          <w:sz w:val="24"/>
          <w:szCs w:val="24"/>
        </w:rPr>
        <w:t>0</w:t>
      </w:r>
      <w:r w:rsidR="002645BE" w:rsidRPr="0031691E">
        <w:rPr>
          <w:rFonts w:ascii="Times New Roman" w:eastAsia="宋体" w:hAnsi="Times New Roman" w:cs="Times New Roman"/>
          <w:sz w:val="24"/>
          <w:szCs w:val="24"/>
        </w:rPr>
        <w:t>和</w:t>
      </w:r>
      <w:r w:rsidR="002645BE" w:rsidRPr="0031691E">
        <w:rPr>
          <w:rFonts w:ascii="Times New Roman" w:eastAsia="宋体" w:hAnsi="Times New Roman" w:cs="Times New Roman"/>
          <w:sz w:val="24"/>
          <w:szCs w:val="24"/>
        </w:rPr>
        <w:t>1</w:t>
      </w:r>
      <w:r w:rsidR="002645BE" w:rsidRPr="0031691E">
        <w:rPr>
          <w:rFonts w:ascii="Times New Roman" w:eastAsia="宋体" w:hAnsi="Times New Roman" w:cs="Times New Roman"/>
          <w:sz w:val="24"/>
          <w:szCs w:val="24"/>
        </w:rPr>
        <w:t>，那么即使这些位分别被翻转为</w:t>
      </w:r>
      <w:r w:rsidR="002645BE" w:rsidRPr="0031691E">
        <w:rPr>
          <w:rFonts w:ascii="Times New Roman" w:eastAsia="宋体" w:hAnsi="Times New Roman" w:cs="Times New Roman"/>
          <w:sz w:val="24"/>
          <w:szCs w:val="24"/>
        </w:rPr>
        <w:t>1</w:t>
      </w:r>
      <w:r w:rsidR="002645BE" w:rsidRPr="0031691E">
        <w:rPr>
          <w:rFonts w:ascii="Times New Roman" w:eastAsia="宋体" w:hAnsi="Times New Roman" w:cs="Times New Roman"/>
          <w:sz w:val="24"/>
          <w:szCs w:val="24"/>
        </w:rPr>
        <w:t>和</w:t>
      </w:r>
      <w:r w:rsidR="002645BE" w:rsidRPr="0031691E">
        <w:rPr>
          <w:rFonts w:ascii="Times New Roman" w:eastAsia="宋体" w:hAnsi="Times New Roman" w:cs="Times New Roman"/>
          <w:sz w:val="24"/>
          <w:szCs w:val="24"/>
        </w:rPr>
        <w:t>0</w:t>
      </w:r>
      <w:r w:rsidR="002645BE" w:rsidRPr="0031691E">
        <w:rPr>
          <w:rFonts w:ascii="Times New Roman" w:eastAsia="宋体" w:hAnsi="Times New Roman" w:cs="Times New Roman"/>
          <w:sz w:val="24"/>
          <w:szCs w:val="24"/>
        </w:rPr>
        <w:t>，其总和仍然是相同的。因此，接收器计算的</w:t>
      </w:r>
      <w:r w:rsidR="002645BE" w:rsidRPr="0031691E">
        <w:rPr>
          <w:rFonts w:ascii="Times New Roman" w:eastAsia="宋体" w:hAnsi="Times New Roman" w:cs="Times New Roman"/>
          <w:sz w:val="24"/>
          <w:szCs w:val="24"/>
        </w:rPr>
        <w:t>1</w:t>
      </w:r>
      <w:r w:rsidR="002645BE" w:rsidRPr="0031691E">
        <w:rPr>
          <w:rFonts w:ascii="Times New Roman" w:eastAsia="宋体" w:hAnsi="Times New Roman" w:cs="Times New Roman"/>
          <w:sz w:val="24"/>
          <w:szCs w:val="24"/>
        </w:rPr>
        <w:t>的补数也将是相同的。这意味着即使有传输错误，校验和也会被验证。</w:t>
      </w:r>
    </w:p>
    <w:p w:rsidR="00420294" w:rsidRPr="0031691E" w:rsidRDefault="00420294" w:rsidP="00420294">
      <w:pPr>
        <w:adjustRightInd w:val="0"/>
        <w:snapToGrid w:val="0"/>
        <w:rPr>
          <w:rFonts w:ascii="Times New Roman" w:eastAsia="宋体" w:hAnsi="Times New Roman" w:cs="Times New Roman"/>
          <w:sz w:val="24"/>
          <w:szCs w:val="24"/>
        </w:rPr>
      </w:pPr>
    </w:p>
    <w:p w:rsidR="00F135D7" w:rsidRPr="0031691E" w:rsidRDefault="00420294" w:rsidP="00F135D7">
      <w:pPr>
        <w:adjustRightInd w:val="0"/>
        <w:snapToGrid w:val="0"/>
        <w:rPr>
          <w:rFonts w:ascii="Times New Roman" w:hAnsi="Times New Roman" w:cs="Times New Roman"/>
          <w:b/>
          <w:color w:val="231F20"/>
          <w:sz w:val="24"/>
          <w:szCs w:val="24"/>
        </w:rPr>
      </w:pPr>
      <w:r w:rsidRPr="0031691E">
        <w:rPr>
          <w:rFonts w:ascii="Times New Roman" w:eastAsia="宋体" w:hAnsi="Times New Roman" w:cs="Times New Roman"/>
          <w:b/>
          <w:sz w:val="24"/>
          <w:szCs w:val="24"/>
        </w:rPr>
        <w:t>P9</w:t>
      </w:r>
      <w:r w:rsidR="00430734" w:rsidRPr="0031691E">
        <w:rPr>
          <w:rFonts w:ascii="Times New Roman" w:eastAsia="宋体" w:hAnsi="Times New Roman" w:cs="Times New Roman"/>
          <w:b/>
          <w:sz w:val="24"/>
          <w:szCs w:val="24"/>
        </w:rPr>
        <w:t>.</w:t>
      </w:r>
      <w:r w:rsidR="00176A81" w:rsidRPr="0031691E">
        <w:rPr>
          <w:rFonts w:ascii="Times New Roman" w:hAnsi="Times New Roman" w:cs="Times New Roman"/>
          <w:b/>
          <w:color w:val="231F20"/>
          <w:sz w:val="24"/>
          <w:szCs w:val="24"/>
        </w:rPr>
        <w:t xml:space="preserve"> </w:t>
      </w:r>
    </w:p>
    <w:p w:rsidR="00EA46B5" w:rsidRPr="0031691E" w:rsidRDefault="00264817" w:rsidP="001A3D56">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答</w:t>
      </w:r>
      <w:r w:rsidR="00322143" w:rsidRPr="0031691E">
        <w:rPr>
          <w:rFonts w:ascii="Times New Roman" w:eastAsia="宋体" w:hAnsi="Times New Roman" w:cs="Times New Roman"/>
          <w:color w:val="231F20"/>
          <w:sz w:val="24"/>
          <w:szCs w:val="24"/>
        </w:rPr>
        <w:t>：</w:t>
      </w:r>
    </w:p>
    <w:p w:rsidR="001A3D56" w:rsidRPr="0031691E" w:rsidRDefault="000E3825" w:rsidP="001A3D56">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ab/>
      </w:r>
      <w:r w:rsidR="007912B0" w:rsidRPr="0031691E">
        <w:rPr>
          <w:rFonts w:ascii="Times New Roman" w:eastAsia="宋体" w:hAnsi="Times New Roman" w:cs="Times New Roman"/>
          <w:color w:val="231F20"/>
          <w:sz w:val="24"/>
          <w:szCs w:val="24"/>
        </w:rPr>
        <w:t>假设该协议已经运行了一段时间。发送方处于</w:t>
      </w:r>
      <w:r w:rsidR="007912B0" w:rsidRPr="0031691E">
        <w:rPr>
          <w:rFonts w:ascii="Times New Roman" w:eastAsia="宋体" w:hAnsi="Times New Roman" w:cs="Times New Roman"/>
          <w:color w:val="231F20"/>
          <w:sz w:val="24"/>
          <w:szCs w:val="24"/>
        </w:rPr>
        <w:t xml:space="preserve"> "</w:t>
      </w:r>
      <w:r w:rsidR="00D15DF6" w:rsidRPr="0031691E">
        <w:rPr>
          <w:rFonts w:ascii="Times New Roman" w:eastAsia="宋体" w:hAnsi="Times New Roman" w:cs="Times New Roman"/>
          <w:color w:val="231F20"/>
          <w:sz w:val="24"/>
          <w:szCs w:val="24"/>
        </w:rPr>
        <w:t>Wait for call from above</w:t>
      </w:r>
      <w:r w:rsidR="007912B0" w:rsidRPr="0031691E">
        <w:rPr>
          <w:rFonts w:ascii="Times New Roman" w:eastAsia="宋体" w:hAnsi="Times New Roman" w:cs="Times New Roman"/>
          <w:color w:val="231F20"/>
          <w:sz w:val="24"/>
          <w:szCs w:val="24"/>
        </w:rPr>
        <w:t xml:space="preserve"> "</w:t>
      </w:r>
      <w:r w:rsidR="00FF3E2B" w:rsidRPr="0031691E">
        <w:rPr>
          <w:rFonts w:ascii="Times New Roman" w:eastAsia="宋体" w:hAnsi="Times New Roman" w:cs="Times New Roman"/>
          <w:color w:val="231F20"/>
          <w:sz w:val="24"/>
          <w:szCs w:val="24"/>
        </w:rPr>
        <w:t>的状态</w:t>
      </w:r>
      <w:r w:rsidR="007912B0" w:rsidRPr="0031691E">
        <w:rPr>
          <w:rFonts w:ascii="Times New Roman" w:eastAsia="宋体" w:hAnsi="Times New Roman" w:cs="Times New Roman"/>
          <w:color w:val="231F20"/>
          <w:sz w:val="24"/>
          <w:szCs w:val="24"/>
        </w:rPr>
        <w:t>，接收方处于</w:t>
      </w:r>
      <w:r w:rsidR="007912B0" w:rsidRPr="0031691E">
        <w:rPr>
          <w:rFonts w:ascii="Times New Roman" w:eastAsia="宋体" w:hAnsi="Times New Roman" w:cs="Times New Roman"/>
          <w:color w:val="231F20"/>
          <w:sz w:val="24"/>
          <w:szCs w:val="24"/>
        </w:rPr>
        <w:t xml:space="preserve"> "</w:t>
      </w:r>
      <w:r w:rsidR="00043567" w:rsidRPr="0031691E">
        <w:rPr>
          <w:rFonts w:ascii="Times New Roman" w:eastAsia="宋体" w:hAnsi="Times New Roman" w:cs="Times New Roman"/>
          <w:color w:val="231F20"/>
          <w:sz w:val="24"/>
          <w:szCs w:val="24"/>
        </w:rPr>
        <w:t>Wait for 0 from below</w:t>
      </w:r>
      <w:r w:rsidR="007912B0" w:rsidRPr="0031691E">
        <w:rPr>
          <w:rFonts w:ascii="Times New Roman" w:eastAsia="宋体" w:hAnsi="Times New Roman" w:cs="Times New Roman"/>
          <w:color w:val="231F20"/>
          <w:sz w:val="24"/>
          <w:szCs w:val="24"/>
        </w:rPr>
        <w:t>"</w:t>
      </w:r>
      <w:r w:rsidR="007912B0" w:rsidRPr="0031691E">
        <w:rPr>
          <w:rFonts w:ascii="Times New Roman" w:eastAsia="宋体" w:hAnsi="Times New Roman" w:cs="Times New Roman"/>
          <w:color w:val="231F20"/>
          <w:sz w:val="24"/>
          <w:szCs w:val="24"/>
        </w:rPr>
        <w:t>的状态。损坏的数据和损坏的</w:t>
      </w:r>
      <w:r w:rsidR="007912B0" w:rsidRPr="0031691E">
        <w:rPr>
          <w:rFonts w:ascii="Times New Roman" w:eastAsia="宋体" w:hAnsi="Times New Roman" w:cs="Times New Roman"/>
          <w:color w:val="231F20"/>
          <w:sz w:val="24"/>
          <w:szCs w:val="24"/>
        </w:rPr>
        <w:t>ACK</w:t>
      </w:r>
      <w:r w:rsidR="007912B0" w:rsidRPr="0031691E">
        <w:rPr>
          <w:rFonts w:ascii="Times New Roman" w:eastAsia="宋体" w:hAnsi="Times New Roman" w:cs="Times New Roman"/>
          <w:color w:val="231F20"/>
          <w:sz w:val="24"/>
          <w:szCs w:val="24"/>
        </w:rPr>
        <w:t>的情况</w:t>
      </w:r>
      <w:r w:rsidR="009D1094" w:rsidRPr="0031691E">
        <w:rPr>
          <w:rFonts w:ascii="Times New Roman" w:eastAsia="宋体" w:hAnsi="Times New Roman" w:cs="Times New Roman"/>
          <w:color w:val="231F20"/>
          <w:sz w:val="24"/>
          <w:szCs w:val="24"/>
        </w:rPr>
        <w:t>分别</w:t>
      </w:r>
      <w:r w:rsidR="007912B0" w:rsidRPr="0031691E">
        <w:rPr>
          <w:rFonts w:ascii="Times New Roman" w:eastAsia="宋体" w:hAnsi="Times New Roman" w:cs="Times New Roman"/>
          <w:color w:val="231F20"/>
          <w:sz w:val="24"/>
          <w:szCs w:val="24"/>
        </w:rPr>
        <w:t>如图</w:t>
      </w:r>
      <w:r w:rsidR="007912B0" w:rsidRPr="0031691E">
        <w:rPr>
          <w:rFonts w:ascii="Times New Roman" w:eastAsia="宋体" w:hAnsi="Times New Roman" w:cs="Times New Roman"/>
          <w:color w:val="231F20"/>
          <w:sz w:val="24"/>
          <w:szCs w:val="24"/>
        </w:rPr>
        <w:t>1</w:t>
      </w:r>
      <w:r w:rsidR="00510D84" w:rsidRPr="0031691E">
        <w:rPr>
          <w:rFonts w:ascii="Times New Roman" w:eastAsia="宋体" w:hAnsi="Times New Roman" w:cs="Times New Roman"/>
          <w:color w:val="231F20"/>
          <w:sz w:val="24"/>
          <w:szCs w:val="24"/>
        </w:rPr>
        <w:t>(a)</w:t>
      </w:r>
      <w:r w:rsidR="00A464BF" w:rsidRPr="0031691E">
        <w:rPr>
          <w:rFonts w:ascii="Times New Roman" w:eastAsia="宋体" w:hAnsi="Times New Roman" w:cs="Times New Roman"/>
          <w:color w:val="231F20"/>
          <w:sz w:val="24"/>
          <w:szCs w:val="24"/>
        </w:rPr>
        <w:t>、</w:t>
      </w:r>
      <w:r w:rsidR="00A464BF" w:rsidRPr="0031691E">
        <w:rPr>
          <w:rFonts w:ascii="Times New Roman" w:eastAsia="宋体" w:hAnsi="Times New Roman" w:cs="Times New Roman"/>
          <w:color w:val="231F20"/>
          <w:sz w:val="24"/>
          <w:szCs w:val="24"/>
        </w:rPr>
        <w:t>(b)</w:t>
      </w:r>
      <w:r w:rsidR="007912B0" w:rsidRPr="0031691E">
        <w:rPr>
          <w:rFonts w:ascii="Times New Roman" w:eastAsia="宋体" w:hAnsi="Times New Roman" w:cs="Times New Roman"/>
          <w:color w:val="231F20"/>
          <w:sz w:val="24"/>
          <w:szCs w:val="24"/>
        </w:rPr>
        <w:t>所示。</w:t>
      </w:r>
    </w:p>
    <w:p w:rsidR="00246AA4" w:rsidRPr="0031691E" w:rsidRDefault="00313847" w:rsidP="00E040DB">
      <w:pPr>
        <w:adjustRightInd w:val="0"/>
        <w:snapToGrid w:val="0"/>
        <w:jc w:val="center"/>
        <w:rPr>
          <w:rFonts w:ascii="Times New Roman" w:hAnsi="Times New Roman" w:cs="Times New Roman"/>
        </w:rPr>
      </w:pPr>
      <w:r>
        <w:object w:dxaOrig="10306" w:dyaOrig="7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76.2pt" o:ole="">
            <v:imagedata r:id="rId7" o:title=""/>
          </v:shape>
          <o:OLEObject Type="Embed" ProgID="Visio.Drawing.15" ShapeID="_x0000_i1025" DrawAspect="Content" ObjectID="_1739278595" r:id="rId8"/>
        </w:object>
      </w:r>
    </w:p>
    <w:p w:rsidR="00E45203" w:rsidRDefault="00AB0CCB" w:rsidP="004E217F">
      <w:pPr>
        <w:adjustRightInd w:val="0"/>
        <w:snapToGrid w:val="0"/>
        <w:jc w:val="center"/>
        <w:rPr>
          <w:rFonts w:ascii="Times New Roman" w:eastAsia="宋体" w:hAnsi="Times New Roman" w:cs="Times New Roman"/>
          <w:b/>
        </w:rPr>
      </w:pPr>
      <w:r w:rsidRPr="0031691E">
        <w:rPr>
          <w:rFonts w:ascii="Times New Roman" w:eastAsia="宋体" w:hAnsi="Times New Roman" w:cs="Times New Roman"/>
          <w:b/>
        </w:rPr>
        <w:t>图</w:t>
      </w:r>
      <w:r w:rsidRPr="0031691E">
        <w:rPr>
          <w:rFonts w:ascii="Times New Roman" w:eastAsia="宋体" w:hAnsi="Times New Roman" w:cs="Times New Roman"/>
          <w:b/>
        </w:rPr>
        <w:t>1(a)</w:t>
      </w:r>
      <w:r w:rsidR="0031691E">
        <w:rPr>
          <w:rFonts w:ascii="Times New Roman" w:eastAsia="宋体" w:hAnsi="Times New Roman" w:cs="Times New Roman"/>
          <w:b/>
        </w:rPr>
        <w:t xml:space="preserve"> </w:t>
      </w:r>
      <w:r w:rsidR="0031691E">
        <w:rPr>
          <w:rFonts w:ascii="Times New Roman" w:eastAsia="宋体" w:hAnsi="Times New Roman" w:cs="Times New Roman" w:hint="eastAsia"/>
          <w:b/>
        </w:rPr>
        <w:t>数据损坏</w:t>
      </w:r>
      <w:r w:rsidR="001141A6">
        <w:rPr>
          <w:rFonts w:ascii="Times New Roman" w:eastAsia="宋体" w:hAnsi="Times New Roman" w:cs="Times New Roman" w:hint="eastAsia"/>
          <w:b/>
        </w:rPr>
        <w:t>情况图</w:t>
      </w:r>
    </w:p>
    <w:p w:rsidR="00B66D65" w:rsidRDefault="00B66D65" w:rsidP="00B66D65">
      <w:pPr>
        <w:adjustRightInd w:val="0"/>
        <w:snapToGrid w:val="0"/>
        <w:jc w:val="center"/>
        <w:rPr>
          <w:rFonts w:ascii="Times New Roman" w:eastAsia="宋体" w:hAnsi="Times New Roman" w:cs="Times New Roman"/>
          <w:b/>
        </w:rPr>
      </w:pPr>
    </w:p>
    <w:p w:rsidR="0004154F" w:rsidRDefault="00313847" w:rsidP="00E040DB">
      <w:pPr>
        <w:adjustRightInd w:val="0"/>
        <w:snapToGrid w:val="0"/>
        <w:jc w:val="center"/>
      </w:pPr>
      <w:r>
        <w:object w:dxaOrig="9713" w:dyaOrig="7148">
          <v:shape id="_x0000_i1026" type="#_x0000_t75" style="width:361.6pt;height:267.05pt" o:ole="">
            <v:imagedata r:id="rId9" o:title=""/>
          </v:shape>
          <o:OLEObject Type="Embed" ProgID="Visio.Drawing.15" ShapeID="_x0000_i1026" DrawAspect="Content" ObjectID="_1739278596" r:id="rId10"/>
        </w:object>
      </w:r>
    </w:p>
    <w:p w:rsidR="00257FCF" w:rsidRDefault="00257FCF" w:rsidP="00257FCF">
      <w:pPr>
        <w:adjustRightInd w:val="0"/>
        <w:snapToGrid w:val="0"/>
        <w:jc w:val="center"/>
        <w:rPr>
          <w:rFonts w:ascii="Times New Roman" w:eastAsia="宋体" w:hAnsi="Times New Roman" w:cs="Times New Roman"/>
          <w:b/>
        </w:rPr>
      </w:pPr>
      <w:r w:rsidRPr="0031691E">
        <w:rPr>
          <w:rFonts w:ascii="Times New Roman" w:eastAsia="宋体" w:hAnsi="Times New Roman" w:cs="Times New Roman"/>
          <w:b/>
        </w:rPr>
        <w:t>图</w:t>
      </w:r>
      <w:r w:rsidR="001406E0">
        <w:rPr>
          <w:rFonts w:ascii="Times New Roman" w:eastAsia="宋体" w:hAnsi="Times New Roman" w:cs="Times New Roman"/>
          <w:b/>
        </w:rPr>
        <w:t>1(</w:t>
      </w:r>
      <w:r w:rsidR="001406E0">
        <w:rPr>
          <w:rFonts w:ascii="Times New Roman" w:eastAsia="宋体" w:hAnsi="Times New Roman" w:cs="Times New Roman" w:hint="eastAsia"/>
          <w:b/>
        </w:rPr>
        <w:t>b</w:t>
      </w:r>
      <w:r w:rsidRPr="0031691E">
        <w:rPr>
          <w:rFonts w:ascii="Times New Roman" w:eastAsia="宋体" w:hAnsi="Times New Roman" w:cs="Times New Roman"/>
          <w:b/>
        </w:rPr>
        <w:t>)</w:t>
      </w:r>
      <w:r>
        <w:rPr>
          <w:rFonts w:ascii="Times New Roman" w:eastAsia="宋体" w:hAnsi="Times New Roman" w:cs="Times New Roman"/>
          <w:b/>
        </w:rPr>
        <w:t xml:space="preserve"> </w:t>
      </w:r>
      <w:r w:rsidR="00B614B7">
        <w:rPr>
          <w:rFonts w:ascii="Times New Roman" w:eastAsia="宋体" w:hAnsi="Times New Roman" w:cs="Times New Roman" w:hint="eastAsia"/>
          <w:b/>
        </w:rPr>
        <w:t>A</w:t>
      </w:r>
      <w:r w:rsidR="00B614B7">
        <w:rPr>
          <w:rFonts w:ascii="Times New Roman" w:eastAsia="宋体" w:hAnsi="Times New Roman" w:cs="Times New Roman"/>
          <w:b/>
        </w:rPr>
        <w:t>CK</w:t>
      </w:r>
      <w:r>
        <w:rPr>
          <w:rFonts w:ascii="Times New Roman" w:eastAsia="宋体" w:hAnsi="Times New Roman" w:cs="Times New Roman" w:hint="eastAsia"/>
          <w:b/>
        </w:rPr>
        <w:t>损坏情况图</w:t>
      </w:r>
    </w:p>
    <w:p w:rsidR="00E842B1" w:rsidRDefault="00E842B1" w:rsidP="006B50E9">
      <w:pPr>
        <w:adjustRightInd w:val="0"/>
        <w:snapToGrid w:val="0"/>
        <w:rPr>
          <w:rFonts w:ascii="Times New Roman" w:eastAsia="宋体" w:hAnsi="Times New Roman" w:cs="Times New Roman"/>
          <w:b/>
          <w:sz w:val="24"/>
          <w:szCs w:val="24"/>
        </w:rPr>
      </w:pPr>
    </w:p>
    <w:p w:rsidR="006B50E9" w:rsidRPr="0031691E" w:rsidRDefault="006B50E9" w:rsidP="006B50E9">
      <w:pPr>
        <w:adjustRightInd w:val="0"/>
        <w:snapToGrid w:val="0"/>
        <w:rPr>
          <w:rFonts w:ascii="Times New Roman" w:hAnsi="Times New Roman" w:cs="Times New Roman"/>
          <w:b/>
          <w:color w:val="231F20"/>
          <w:sz w:val="24"/>
          <w:szCs w:val="24"/>
        </w:rPr>
      </w:pPr>
      <w:r w:rsidRPr="0031691E">
        <w:rPr>
          <w:rFonts w:ascii="Times New Roman" w:eastAsia="宋体" w:hAnsi="Times New Roman" w:cs="Times New Roman"/>
          <w:b/>
          <w:sz w:val="24"/>
          <w:szCs w:val="24"/>
        </w:rPr>
        <w:t>P</w:t>
      </w:r>
      <w:r w:rsidR="00937175">
        <w:rPr>
          <w:rFonts w:ascii="Times New Roman" w:eastAsia="宋体" w:hAnsi="Times New Roman" w:cs="Times New Roman"/>
          <w:b/>
          <w:sz w:val="24"/>
          <w:szCs w:val="24"/>
        </w:rPr>
        <w:t>10</w:t>
      </w:r>
      <w:r w:rsidRPr="0031691E">
        <w:rPr>
          <w:rFonts w:ascii="Times New Roman" w:eastAsia="宋体" w:hAnsi="Times New Roman" w:cs="Times New Roman"/>
          <w:b/>
          <w:sz w:val="24"/>
          <w:szCs w:val="24"/>
        </w:rPr>
        <w:t>.</w:t>
      </w:r>
      <w:r w:rsidRPr="0031691E">
        <w:rPr>
          <w:rFonts w:ascii="Times New Roman" w:hAnsi="Times New Roman" w:cs="Times New Roman"/>
          <w:b/>
          <w:color w:val="231F20"/>
          <w:sz w:val="24"/>
          <w:szCs w:val="24"/>
        </w:rPr>
        <w:t xml:space="preserve"> </w:t>
      </w:r>
    </w:p>
    <w:p w:rsidR="006B50E9" w:rsidRPr="0031691E" w:rsidRDefault="006B50E9" w:rsidP="006B50E9">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答：</w:t>
      </w:r>
    </w:p>
    <w:p w:rsidR="00257FCF" w:rsidRDefault="006B50E9" w:rsidP="006B50E9">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ab/>
      </w:r>
      <w:r w:rsidR="003F4BF2">
        <w:rPr>
          <w:rFonts w:ascii="Times New Roman" w:eastAsia="宋体" w:hAnsi="Times New Roman" w:cs="Times New Roman" w:hint="eastAsia"/>
          <w:color w:val="231F20"/>
          <w:sz w:val="24"/>
          <w:szCs w:val="24"/>
        </w:rPr>
        <w:t>在这里，</w:t>
      </w:r>
      <w:r w:rsidR="00617692" w:rsidRPr="00617692">
        <w:rPr>
          <w:rFonts w:ascii="Times New Roman" w:eastAsia="宋体" w:hAnsi="Times New Roman" w:cs="Times New Roman" w:hint="eastAsia"/>
          <w:color w:val="231F20"/>
          <w:sz w:val="24"/>
          <w:szCs w:val="24"/>
        </w:rPr>
        <w:t>添加一个定时器，其值大于已知的往返传播延迟。我们在</w:t>
      </w:r>
      <w:r w:rsidR="00617692" w:rsidRPr="00617692">
        <w:rPr>
          <w:rFonts w:ascii="Times New Roman" w:eastAsia="宋体" w:hAnsi="Times New Roman" w:cs="Times New Roman"/>
          <w:color w:val="231F20"/>
          <w:sz w:val="24"/>
          <w:szCs w:val="24"/>
        </w:rPr>
        <w:t xml:space="preserve"> "</w:t>
      </w:r>
      <w:r w:rsidR="00617692" w:rsidRPr="00617692">
        <w:rPr>
          <w:rFonts w:ascii="Times New Roman" w:eastAsia="宋体" w:hAnsi="Times New Roman" w:cs="Times New Roman"/>
          <w:color w:val="231F20"/>
          <w:sz w:val="24"/>
          <w:szCs w:val="24"/>
        </w:rPr>
        <w:t>等待</w:t>
      </w:r>
      <w:r w:rsidR="00617692" w:rsidRPr="00617692">
        <w:rPr>
          <w:rFonts w:ascii="Times New Roman" w:eastAsia="宋体" w:hAnsi="Times New Roman" w:cs="Times New Roman"/>
          <w:color w:val="231F20"/>
          <w:sz w:val="24"/>
          <w:szCs w:val="24"/>
        </w:rPr>
        <w:t>ACK</w:t>
      </w:r>
      <w:r w:rsidR="00617692" w:rsidRPr="00617692">
        <w:rPr>
          <w:rFonts w:ascii="Times New Roman" w:eastAsia="宋体" w:hAnsi="Times New Roman" w:cs="Times New Roman"/>
          <w:color w:val="231F20"/>
          <w:sz w:val="24"/>
          <w:szCs w:val="24"/>
        </w:rPr>
        <w:t>或</w:t>
      </w:r>
      <w:r w:rsidR="00617692" w:rsidRPr="00617692">
        <w:rPr>
          <w:rFonts w:ascii="Times New Roman" w:eastAsia="宋体" w:hAnsi="Times New Roman" w:cs="Times New Roman"/>
          <w:color w:val="231F20"/>
          <w:sz w:val="24"/>
          <w:szCs w:val="24"/>
        </w:rPr>
        <w:t>NAK0 "</w:t>
      </w:r>
      <w:r w:rsidR="00617692" w:rsidRPr="00617692">
        <w:rPr>
          <w:rFonts w:ascii="Times New Roman" w:eastAsia="宋体" w:hAnsi="Times New Roman" w:cs="Times New Roman"/>
          <w:color w:val="231F20"/>
          <w:sz w:val="24"/>
          <w:szCs w:val="24"/>
        </w:rPr>
        <w:t>和</w:t>
      </w:r>
      <w:r w:rsidR="00617692" w:rsidRPr="00617692">
        <w:rPr>
          <w:rFonts w:ascii="Times New Roman" w:eastAsia="宋体" w:hAnsi="Times New Roman" w:cs="Times New Roman"/>
          <w:color w:val="231F20"/>
          <w:sz w:val="24"/>
          <w:szCs w:val="24"/>
        </w:rPr>
        <w:t xml:space="preserve"> "</w:t>
      </w:r>
      <w:r w:rsidR="00617692" w:rsidRPr="00617692">
        <w:rPr>
          <w:rFonts w:ascii="Times New Roman" w:eastAsia="宋体" w:hAnsi="Times New Roman" w:cs="Times New Roman"/>
          <w:color w:val="231F20"/>
          <w:sz w:val="24"/>
          <w:szCs w:val="24"/>
        </w:rPr>
        <w:t>等待</w:t>
      </w:r>
      <w:r w:rsidR="00617692" w:rsidRPr="00617692">
        <w:rPr>
          <w:rFonts w:ascii="Times New Roman" w:eastAsia="宋体" w:hAnsi="Times New Roman" w:cs="Times New Roman"/>
          <w:color w:val="231F20"/>
          <w:sz w:val="24"/>
          <w:szCs w:val="24"/>
        </w:rPr>
        <w:t>ACK</w:t>
      </w:r>
      <w:r w:rsidR="00617692" w:rsidRPr="00617692">
        <w:rPr>
          <w:rFonts w:ascii="Times New Roman" w:eastAsia="宋体" w:hAnsi="Times New Roman" w:cs="Times New Roman"/>
          <w:color w:val="231F20"/>
          <w:sz w:val="24"/>
          <w:szCs w:val="24"/>
        </w:rPr>
        <w:t>或</w:t>
      </w:r>
      <w:r w:rsidR="00617692" w:rsidRPr="00617692">
        <w:rPr>
          <w:rFonts w:ascii="Times New Roman" w:eastAsia="宋体" w:hAnsi="Times New Roman" w:cs="Times New Roman"/>
          <w:color w:val="231F20"/>
          <w:sz w:val="24"/>
          <w:szCs w:val="24"/>
        </w:rPr>
        <w:t>NAK1 "</w:t>
      </w:r>
      <w:r w:rsidR="00617692" w:rsidRPr="00617692">
        <w:rPr>
          <w:rFonts w:ascii="Times New Roman" w:eastAsia="宋体" w:hAnsi="Times New Roman" w:cs="Times New Roman"/>
          <w:color w:val="231F20"/>
          <w:sz w:val="24"/>
          <w:szCs w:val="24"/>
        </w:rPr>
        <w:t>状态中加入一个超时事件。如果超时事件发生，最近传输的数据包将被重传。让我们看看为什么这个协议在</w:t>
      </w:r>
      <w:r w:rsidR="00617692" w:rsidRPr="00617692">
        <w:rPr>
          <w:rFonts w:ascii="Times New Roman" w:eastAsia="宋体" w:hAnsi="Times New Roman" w:cs="Times New Roman"/>
          <w:color w:val="231F20"/>
          <w:sz w:val="24"/>
          <w:szCs w:val="24"/>
        </w:rPr>
        <w:t>rdt2.1</w:t>
      </w:r>
      <w:r w:rsidR="00617692" w:rsidRPr="00617692">
        <w:rPr>
          <w:rFonts w:ascii="Times New Roman" w:eastAsia="宋体" w:hAnsi="Times New Roman" w:cs="Times New Roman"/>
          <w:color w:val="231F20"/>
          <w:sz w:val="24"/>
          <w:szCs w:val="24"/>
        </w:rPr>
        <w:t>接收器上仍能工作。</w:t>
      </w:r>
    </w:p>
    <w:p w:rsidR="003F4BF2" w:rsidRPr="00581287" w:rsidRDefault="003F4BF2" w:rsidP="003F4BF2">
      <w:pPr>
        <w:pStyle w:val="a3"/>
        <w:numPr>
          <w:ilvl w:val="0"/>
          <w:numId w:val="17"/>
        </w:numPr>
        <w:adjustRightInd w:val="0"/>
        <w:snapToGrid w:val="0"/>
        <w:ind w:firstLineChars="0"/>
        <w:rPr>
          <w:rFonts w:ascii="Times New Roman" w:eastAsia="宋体" w:hAnsi="Times New Roman" w:cs="Times New Roman"/>
          <w:color w:val="231F20"/>
          <w:sz w:val="24"/>
          <w:szCs w:val="24"/>
        </w:rPr>
      </w:pPr>
      <w:r w:rsidRPr="00581287">
        <w:rPr>
          <w:rFonts w:ascii="Times New Roman" w:eastAsia="宋体" w:hAnsi="Times New Roman" w:cs="Times New Roman" w:hint="eastAsia"/>
          <w:color w:val="231F20"/>
          <w:sz w:val="24"/>
          <w:szCs w:val="24"/>
        </w:rPr>
        <w:lastRenderedPageBreak/>
        <w:t>假设超时是由一个丢失的数据包引起的，即发送方到接收方通道上的一个数据包。在这种情况下，接收方从未收到之前的传输，从接收方的角度来看，如果收到超时重传，看起来与收到原始传输完全一样。</w:t>
      </w:r>
    </w:p>
    <w:p w:rsidR="00FE6414" w:rsidRDefault="00403829" w:rsidP="00403829">
      <w:pPr>
        <w:pStyle w:val="a3"/>
        <w:numPr>
          <w:ilvl w:val="0"/>
          <w:numId w:val="17"/>
        </w:numPr>
        <w:adjustRightInd w:val="0"/>
        <w:snapToGrid w:val="0"/>
        <w:ind w:firstLineChars="0"/>
        <w:rPr>
          <w:rFonts w:ascii="Times New Roman" w:eastAsia="宋体" w:hAnsi="Times New Roman" w:cs="Times New Roman"/>
          <w:color w:val="231F20"/>
          <w:sz w:val="24"/>
          <w:szCs w:val="24"/>
        </w:rPr>
      </w:pPr>
      <w:r w:rsidRPr="00581287">
        <w:rPr>
          <w:rFonts w:ascii="Times New Roman" w:eastAsia="宋体" w:hAnsi="Times New Roman" w:cs="Times New Roman" w:hint="eastAsia"/>
          <w:color w:val="231F20"/>
          <w:sz w:val="24"/>
          <w:szCs w:val="24"/>
        </w:rPr>
        <w:t>假设现在有一个</w:t>
      </w:r>
      <w:r w:rsidRPr="00581287">
        <w:rPr>
          <w:rFonts w:ascii="Times New Roman" w:eastAsia="宋体" w:hAnsi="Times New Roman" w:cs="Times New Roman"/>
          <w:color w:val="231F20"/>
          <w:sz w:val="24"/>
          <w:szCs w:val="24"/>
        </w:rPr>
        <w:t>ACK</w:t>
      </w:r>
      <w:r w:rsidRPr="00581287">
        <w:rPr>
          <w:rFonts w:ascii="Times New Roman" w:eastAsia="宋体" w:hAnsi="Times New Roman" w:cs="Times New Roman"/>
          <w:color w:val="231F20"/>
          <w:sz w:val="24"/>
          <w:szCs w:val="24"/>
        </w:rPr>
        <w:t>丢失。接收者最终会在超时的情况下重传该数据包。但是，重传的动作与</w:t>
      </w:r>
      <w:r w:rsidRPr="00581287">
        <w:rPr>
          <w:rFonts w:ascii="Times New Roman" w:eastAsia="宋体" w:hAnsi="Times New Roman" w:cs="Times New Roman"/>
          <w:color w:val="231F20"/>
          <w:sz w:val="24"/>
          <w:szCs w:val="24"/>
        </w:rPr>
        <w:t>ACK</w:t>
      </w:r>
      <w:r w:rsidRPr="00581287">
        <w:rPr>
          <w:rFonts w:ascii="Times New Roman" w:eastAsia="宋体" w:hAnsi="Times New Roman" w:cs="Times New Roman"/>
          <w:color w:val="231F20"/>
          <w:sz w:val="24"/>
          <w:szCs w:val="24"/>
        </w:rPr>
        <w:t>被乱码时的动作完全相同。因此，发送方对丢失的反应和对乱码</w:t>
      </w:r>
      <w:r w:rsidRPr="00581287">
        <w:rPr>
          <w:rFonts w:ascii="Times New Roman" w:eastAsia="宋体" w:hAnsi="Times New Roman" w:cs="Times New Roman"/>
          <w:color w:val="231F20"/>
          <w:sz w:val="24"/>
          <w:szCs w:val="24"/>
        </w:rPr>
        <w:t>ACK</w:t>
      </w:r>
      <w:r w:rsidRPr="00581287">
        <w:rPr>
          <w:rFonts w:ascii="Times New Roman" w:eastAsia="宋体" w:hAnsi="Times New Roman" w:cs="Times New Roman"/>
          <w:color w:val="231F20"/>
          <w:sz w:val="24"/>
          <w:szCs w:val="24"/>
        </w:rPr>
        <w:t>的反应是一样的。</w:t>
      </w:r>
      <w:proofErr w:type="spellStart"/>
      <w:r w:rsidRPr="00581287">
        <w:rPr>
          <w:rFonts w:ascii="Times New Roman" w:eastAsia="宋体" w:hAnsi="Times New Roman" w:cs="Times New Roman"/>
          <w:color w:val="231F20"/>
          <w:sz w:val="24"/>
          <w:szCs w:val="24"/>
        </w:rPr>
        <w:t>rdt</w:t>
      </w:r>
      <w:proofErr w:type="spellEnd"/>
      <w:r w:rsidRPr="00581287">
        <w:rPr>
          <w:rFonts w:ascii="Times New Roman" w:eastAsia="宋体" w:hAnsi="Times New Roman" w:cs="Times New Roman"/>
          <w:color w:val="231F20"/>
          <w:sz w:val="24"/>
          <w:szCs w:val="24"/>
        </w:rPr>
        <w:t xml:space="preserve"> 2.1</w:t>
      </w:r>
      <w:r w:rsidRPr="00581287">
        <w:rPr>
          <w:rFonts w:ascii="Times New Roman" w:eastAsia="宋体" w:hAnsi="Times New Roman" w:cs="Times New Roman"/>
          <w:color w:val="231F20"/>
          <w:sz w:val="24"/>
          <w:szCs w:val="24"/>
        </w:rPr>
        <w:t>的接收方已经可以处理乱码</w:t>
      </w:r>
      <w:r w:rsidRPr="00581287">
        <w:rPr>
          <w:rFonts w:ascii="Times New Roman" w:eastAsia="宋体" w:hAnsi="Times New Roman" w:cs="Times New Roman"/>
          <w:color w:val="231F20"/>
          <w:sz w:val="24"/>
          <w:szCs w:val="24"/>
        </w:rPr>
        <w:t>ACK</w:t>
      </w:r>
      <w:r w:rsidRPr="00581287">
        <w:rPr>
          <w:rFonts w:ascii="Times New Roman" w:eastAsia="宋体" w:hAnsi="Times New Roman" w:cs="Times New Roman"/>
          <w:color w:val="231F20"/>
          <w:sz w:val="24"/>
          <w:szCs w:val="24"/>
        </w:rPr>
        <w:t>的情况了。</w:t>
      </w:r>
    </w:p>
    <w:p w:rsidR="00DD094F" w:rsidRDefault="00DD094F" w:rsidP="00DD094F">
      <w:pPr>
        <w:adjustRightInd w:val="0"/>
        <w:snapToGrid w:val="0"/>
        <w:rPr>
          <w:rFonts w:ascii="Times New Roman" w:eastAsia="宋体" w:hAnsi="Times New Roman" w:cs="Times New Roman"/>
          <w:color w:val="231F20"/>
          <w:sz w:val="24"/>
          <w:szCs w:val="24"/>
        </w:rPr>
      </w:pPr>
    </w:p>
    <w:p w:rsidR="00DD094F" w:rsidRPr="0031691E" w:rsidRDefault="00DD094F" w:rsidP="00DD094F">
      <w:pPr>
        <w:adjustRightInd w:val="0"/>
        <w:snapToGrid w:val="0"/>
        <w:rPr>
          <w:rFonts w:ascii="Times New Roman" w:hAnsi="Times New Roman" w:cs="Times New Roman"/>
          <w:b/>
          <w:color w:val="231F20"/>
          <w:sz w:val="24"/>
          <w:szCs w:val="24"/>
        </w:rPr>
      </w:pPr>
      <w:r w:rsidRPr="0031691E">
        <w:rPr>
          <w:rFonts w:ascii="Times New Roman" w:eastAsia="宋体" w:hAnsi="Times New Roman" w:cs="Times New Roman"/>
          <w:b/>
          <w:sz w:val="24"/>
          <w:szCs w:val="24"/>
        </w:rPr>
        <w:t>P</w:t>
      </w:r>
      <w:r>
        <w:rPr>
          <w:rFonts w:ascii="Times New Roman" w:eastAsia="宋体" w:hAnsi="Times New Roman" w:cs="Times New Roman"/>
          <w:b/>
          <w:sz w:val="24"/>
          <w:szCs w:val="24"/>
        </w:rPr>
        <w:t>1</w:t>
      </w:r>
      <w:r w:rsidR="00E113E5">
        <w:rPr>
          <w:rFonts w:ascii="Times New Roman" w:eastAsia="宋体" w:hAnsi="Times New Roman" w:cs="Times New Roman"/>
          <w:b/>
          <w:sz w:val="24"/>
          <w:szCs w:val="24"/>
        </w:rPr>
        <w:t>1</w:t>
      </w:r>
      <w:r w:rsidRPr="0031691E">
        <w:rPr>
          <w:rFonts w:ascii="Times New Roman" w:eastAsia="宋体" w:hAnsi="Times New Roman" w:cs="Times New Roman"/>
          <w:b/>
          <w:sz w:val="24"/>
          <w:szCs w:val="24"/>
        </w:rPr>
        <w:t>.</w:t>
      </w:r>
      <w:r w:rsidRPr="0031691E">
        <w:rPr>
          <w:rFonts w:ascii="Times New Roman" w:hAnsi="Times New Roman" w:cs="Times New Roman"/>
          <w:b/>
          <w:color w:val="231F20"/>
          <w:sz w:val="24"/>
          <w:szCs w:val="24"/>
        </w:rPr>
        <w:t xml:space="preserve"> </w:t>
      </w:r>
    </w:p>
    <w:p w:rsidR="00DD094F" w:rsidRDefault="00DD094F" w:rsidP="00DD094F">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答：</w:t>
      </w:r>
      <w:r w:rsidR="001A0D1B">
        <w:rPr>
          <w:rFonts w:ascii="Times New Roman" w:eastAsia="宋体" w:hAnsi="Times New Roman" w:cs="Times New Roman" w:hint="eastAsia"/>
          <w:color w:val="231F20"/>
          <w:sz w:val="24"/>
          <w:szCs w:val="24"/>
        </w:rPr>
        <w:t>如图</w:t>
      </w:r>
      <w:r w:rsidR="001A0D1B">
        <w:rPr>
          <w:rFonts w:ascii="Times New Roman" w:eastAsia="宋体" w:hAnsi="Times New Roman" w:cs="Times New Roman" w:hint="eastAsia"/>
          <w:color w:val="231F20"/>
          <w:sz w:val="24"/>
          <w:szCs w:val="24"/>
        </w:rPr>
        <w:t>2</w:t>
      </w:r>
      <w:r w:rsidR="001A0D1B">
        <w:rPr>
          <w:rFonts w:ascii="Times New Roman" w:eastAsia="宋体" w:hAnsi="Times New Roman" w:cs="Times New Roman"/>
          <w:color w:val="231F20"/>
          <w:sz w:val="24"/>
          <w:szCs w:val="24"/>
        </w:rPr>
        <w:t>.</w:t>
      </w:r>
      <w:r w:rsidR="001A0D1B">
        <w:rPr>
          <w:rFonts w:ascii="Times New Roman" w:eastAsia="宋体" w:hAnsi="Times New Roman" w:cs="Times New Roman" w:hint="eastAsia"/>
          <w:color w:val="231F20"/>
          <w:sz w:val="24"/>
          <w:szCs w:val="24"/>
        </w:rPr>
        <w:t>所示</w:t>
      </w:r>
    </w:p>
    <w:p w:rsidR="00E772FC" w:rsidRDefault="00E772FC" w:rsidP="00E772FC">
      <w:pPr>
        <w:adjustRightInd w:val="0"/>
        <w:snapToGrid w:val="0"/>
        <w:jc w:val="center"/>
      </w:pPr>
      <w:r>
        <w:object w:dxaOrig="7404" w:dyaOrig="8168">
          <v:shape id="_x0000_i1027" type="#_x0000_t75" style="width:276.2pt;height:304.65pt" o:ole="">
            <v:imagedata r:id="rId11" o:title=""/>
          </v:shape>
          <o:OLEObject Type="Embed" ProgID="Visio.Drawing.15" ShapeID="_x0000_i1027" DrawAspect="Content" ObjectID="_1739278597" r:id="rId12"/>
        </w:object>
      </w:r>
    </w:p>
    <w:p w:rsidR="00E772FC" w:rsidRPr="000A7909" w:rsidRDefault="00E772FC" w:rsidP="00E772FC">
      <w:pPr>
        <w:adjustRightInd w:val="0"/>
        <w:snapToGrid w:val="0"/>
        <w:jc w:val="center"/>
        <w:rPr>
          <w:rFonts w:ascii="Times New Roman" w:eastAsia="宋体" w:hAnsi="Times New Roman" w:cs="Times New Roman"/>
          <w:b/>
          <w:color w:val="231F20"/>
          <w:sz w:val="24"/>
          <w:szCs w:val="24"/>
        </w:rPr>
      </w:pPr>
      <w:r w:rsidRPr="000A7909">
        <w:rPr>
          <w:rFonts w:ascii="Times New Roman" w:eastAsia="宋体" w:hAnsi="Times New Roman" w:cs="Times New Roman"/>
          <w:b/>
        </w:rPr>
        <w:t>图</w:t>
      </w:r>
      <w:r w:rsidRPr="000A7909">
        <w:rPr>
          <w:rFonts w:ascii="Times New Roman" w:eastAsia="宋体" w:hAnsi="Times New Roman" w:cs="Times New Roman"/>
          <w:b/>
        </w:rPr>
        <w:t>2.</w:t>
      </w:r>
    </w:p>
    <w:p w:rsidR="00DD094F" w:rsidRDefault="00DD094F" w:rsidP="00DD094F">
      <w:pPr>
        <w:adjustRightInd w:val="0"/>
        <w:snapToGrid w:val="0"/>
        <w:rPr>
          <w:rFonts w:ascii="Times New Roman" w:eastAsia="宋体" w:hAnsi="Times New Roman" w:cs="Times New Roman"/>
          <w:color w:val="231F20"/>
          <w:sz w:val="24"/>
          <w:szCs w:val="24"/>
        </w:rPr>
      </w:pPr>
    </w:p>
    <w:p w:rsidR="00E450F0" w:rsidRPr="0031691E" w:rsidRDefault="00E450F0" w:rsidP="00E450F0">
      <w:pPr>
        <w:adjustRightInd w:val="0"/>
        <w:snapToGrid w:val="0"/>
        <w:rPr>
          <w:rFonts w:ascii="Times New Roman" w:hAnsi="Times New Roman" w:cs="Times New Roman"/>
          <w:b/>
          <w:color w:val="231F20"/>
          <w:sz w:val="24"/>
          <w:szCs w:val="24"/>
        </w:rPr>
      </w:pPr>
      <w:r w:rsidRPr="0031691E">
        <w:rPr>
          <w:rFonts w:ascii="Times New Roman" w:eastAsia="宋体" w:hAnsi="Times New Roman" w:cs="Times New Roman"/>
          <w:b/>
          <w:sz w:val="24"/>
          <w:szCs w:val="24"/>
        </w:rPr>
        <w:t>P</w:t>
      </w:r>
      <w:r>
        <w:rPr>
          <w:rFonts w:ascii="Times New Roman" w:eastAsia="宋体" w:hAnsi="Times New Roman" w:cs="Times New Roman"/>
          <w:b/>
          <w:sz w:val="24"/>
          <w:szCs w:val="24"/>
        </w:rPr>
        <w:t>1</w:t>
      </w:r>
      <w:r w:rsidR="007E3162">
        <w:rPr>
          <w:rFonts w:ascii="Times New Roman" w:eastAsia="宋体" w:hAnsi="Times New Roman" w:cs="Times New Roman"/>
          <w:b/>
          <w:sz w:val="24"/>
          <w:szCs w:val="24"/>
        </w:rPr>
        <w:t>2</w:t>
      </w:r>
      <w:r w:rsidRPr="0031691E">
        <w:rPr>
          <w:rFonts w:ascii="Times New Roman" w:eastAsia="宋体" w:hAnsi="Times New Roman" w:cs="Times New Roman"/>
          <w:b/>
          <w:sz w:val="24"/>
          <w:szCs w:val="24"/>
        </w:rPr>
        <w:t>.</w:t>
      </w:r>
      <w:r w:rsidRPr="0031691E">
        <w:rPr>
          <w:rFonts w:ascii="Times New Roman" w:hAnsi="Times New Roman" w:cs="Times New Roman"/>
          <w:b/>
          <w:color w:val="231F20"/>
          <w:sz w:val="24"/>
          <w:szCs w:val="24"/>
        </w:rPr>
        <w:t xml:space="preserve"> </w:t>
      </w:r>
    </w:p>
    <w:p w:rsidR="00E450F0" w:rsidRDefault="00E450F0" w:rsidP="00E450F0">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答：</w:t>
      </w:r>
    </w:p>
    <w:p w:rsidR="005A322A" w:rsidRPr="005A322A" w:rsidRDefault="005A322A" w:rsidP="005A322A">
      <w:pPr>
        <w:adjustRightInd w:val="0"/>
        <w:snapToGrid w:val="0"/>
        <w:ind w:firstLine="420"/>
        <w:rPr>
          <w:rFonts w:ascii="Times New Roman" w:eastAsia="宋体" w:hAnsi="Times New Roman" w:cs="Times New Roman"/>
          <w:color w:val="231F20"/>
          <w:sz w:val="24"/>
          <w:szCs w:val="24"/>
        </w:rPr>
      </w:pPr>
      <w:r w:rsidRPr="007C50DA">
        <w:rPr>
          <w:rFonts w:ascii="Times New Roman" w:eastAsia="宋体" w:hAnsi="Times New Roman" w:cs="Times New Roman" w:hint="eastAsia"/>
          <w:b/>
          <w:color w:val="231F20"/>
          <w:sz w:val="24"/>
          <w:szCs w:val="24"/>
        </w:rPr>
        <w:t>该协议仍然有效，</w:t>
      </w:r>
      <w:r w:rsidRPr="005A322A">
        <w:rPr>
          <w:rFonts w:ascii="Times New Roman" w:eastAsia="宋体" w:hAnsi="Times New Roman" w:cs="Times New Roman" w:hint="eastAsia"/>
          <w:color w:val="231F20"/>
          <w:sz w:val="24"/>
          <w:szCs w:val="24"/>
        </w:rPr>
        <w:t>因为如果收到的有错误的数据包真的丢失了，就会发生重传（从接收者的角度看，它永远不知道这些事件中的哪一个，如果有的话，会发生）。</w:t>
      </w:r>
    </w:p>
    <w:p w:rsidR="0076663E" w:rsidRDefault="005A322A" w:rsidP="005A322A">
      <w:pPr>
        <w:adjustRightInd w:val="0"/>
        <w:snapToGrid w:val="0"/>
        <w:ind w:firstLine="420"/>
        <w:rPr>
          <w:rFonts w:ascii="Times New Roman" w:eastAsia="宋体" w:hAnsi="Times New Roman" w:cs="Times New Roman"/>
          <w:color w:val="231F20"/>
          <w:sz w:val="24"/>
          <w:szCs w:val="24"/>
        </w:rPr>
      </w:pPr>
      <w:r w:rsidRPr="005A322A">
        <w:rPr>
          <w:rFonts w:ascii="Times New Roman" w:eastAsia="宋体" w:hAnsi="Times New Roman" w:cs="Times New Roman" w:hint="eastAsia"/>
          <w:color w:val="231F20"/>
          <w:sz w:val="24"/>
          <w:szCs w:val="24"/>
        </w:rPr>
        <w:t>为了了解这个问题背后更微妙的问题，我们必须允许过早超时的发生。在这种情况下，如果数据包的每个额外副本都被</w:t>
      </w:r>
      <w:r w:rsidRPr="005A322A">
        <w:rPr>
          <w:rFonts w:ascii="Times New Roman" w:eastAsia="宋体" w:hAnsi="Times New Roman" w:cs="Times New Roman"/>
          <w:color w:val="231F20"/>
          <w:sz w:val="24"/>
          <w:szCs w:val="24"/>
        </w:rPr>
        <w:t>ACK</w:t>
      </w:r>
      <w:r w:rsidRPr="005A322A">
        <w:rPr>
          <w:rFonts w:ascii="Times New Roman" w:eastAsia="宋体" w:hAnsi="Times New Roman" w:cs="Times New Roman"/>
          <w:color w:val="231F20"/>
          <w:sz w:val="24"/>
          <w:szCs w:val="24"/>
        </w:rPr>
        <w:t>，并且每个收到的额外</w:t>
      </w:r>
      <w:r w:rsidRPr="005A322A">
        <w:rPr>
          <w:rFonts w:ascii="Times New Roman" w:eastAsia="宋体" w:hAnsi="Times New Roman" w:cs="Times New Roman"/>
          <w:color w:val="231F20"/>
          <w:sz w:val="24"/>
          <w:szCs w:val="24"/>
        </w:rPr>
        <w:t>ACK</w:t>
      </w:r>
      <w:r w:rsidRPr="005A322A">
        <w:rPr>
          <w:rFonts w:ascii="Times New Roman" w:eastAsia="宋体" w:hAnsi="Times New Roman" w:cs="Times New Roman"/>
          <w:color w:val="231F20"/>
          <w:sz w:val="24"/>
          <w:szCs w:val="24"/>
        </w:rPr>
        <w:t>都会导致当前数据包的另一个额外副本被发送，那么数据包</w:t>
      </w:r>
      <w:r w:rsidRPr="005A322A">
        <w:rPr>
          <w:rFonts w:ascii="Times New Roman" w:eastAsia="宋体" w:hAnsi="Times New Roman" w:cs="Times New Roman"/>
          <w:color w:val="231F20"/>
          <w:sz w:val="24"/>
          <w:szCs w:val="24"/>
        </w:rPr>
        <w:t>n</w:t>
      </w:r>
      <w:r w:rsidRPr="005A322A">
        <w:rPr>
          <w:rFonts w:ascii="Times New Roman" w:eastAsia="宋体" w:hAnsi="Times New Roman" w:cs="Times New Roman"/>
          <w:color w:val="231F20"/>
          <w:sz w:val="24"/>
          <w:szCs w:val="24"/>
        </w:rPr>
        <w:t>的发送次数将随着</w:t>
      </w:r>
      <w:r w:rsidRPr="005A322A">
        <w:rPr>
          <w:rFonts w:ascii="Times New Roman" w:eastAsia="宋体" w:hAnsi="Times New Roman" w:cs="Times New Roman"/>
          <w:color w:val="231F20"/>
          <w:sz w:val="24"/>
          <w:szCs w:val="24"/>
        </w:rPr>
        <w:t>n</w:t>
      </w:r>
      <w:r w:rsidRPr="005A322A">
        <w:rPr>
          <w:rFonts w:ascii="Times New Roman" w:eastAsia="宋体" w:hAnsi="Times New Roman" w:cs="Times New Roman"/>
          <w:color w:val="231F20"/>
          <w:sz w:val="24"/>
          <w:szCs w:val="24"/>
        </w:rPr>
        <w:t>接近无穷而无限制地增加。</w:t>
      </w:r>
    </w:p>
    <w:p w:rsidR="00E450F0" w:rsidRDefault="00E450F0" w:rsidP="00DD094F">
      <w:pPr>
        <w:adjustRightInd w:val="0"/>
        <w:snapToGrid w:val="0"/>
        <w:rPr>
          <w:rFonts w:ascii="Times New Roman" w:eastAsia="宋体" w:hAnsi="Times New Roman" w:cs="Times New Roman"/>
          <w:color w:val="231F20"/>
          <w:sz w:val="24"/>
          <w:szCs w:val="24"/>
        </w:rPr>
      </w:pPr>
    </w:p>
    <w:p w:rsidR="004A0C35" w:rsidRPr="0031691E" w:rsidRDefault="004A0C35" w:rsidP="004A0C35">
      <w:pPr>
        <w:adjustRightInd w:val="0"/>
        <w:snapToGrid w:val="0"/>
        <w:rPr>
          <w:rFonts w:ascii="Times New Roman" w:hAnsi="Times New Roman" w:cs="Times New Roman"/>
          <w:b/>
          <w:color w:val="231F20"/>
          <w:sz w:val="24"/>
          <w:szCs w:val="24"/>
        </w:rPr>
      </w:pPr>
      <w:r w:rsidRPr="0031691E">
        <w:rPr>
          <w:rFonts w:ascii="Times New Roman" w:eastAsia="宋体" w:hAnsi="Times New Roman" w:cs="Times New Roman"/>
          <w:b/>
          <w:sz w:val="24"/>
          <w:szCs w:val="24"/>
        </w:rPr>
        <w:t>P</w:t>
      </w:r>
      <w:r>
        <w:rPr>
          <w:rFonts w:ascii="Times New Roman" w:eastAsia="宋体" w:hAnsi="Times New Roman" w:cs="Times New Roman"/>
          <w:b/>
          <w:sz w:val="24"/>
          <w:szCs w:val="24"/>
        </w:rPr>
        <w:t>1</w:t>
      </w:r>
      <w:r w:rsidR="00394426">
        <w:rPr>
          <w:rFonts w:ascii="Times New Roman" w:eastAsia="宋体" w:hAnsi="Times New Roman" w:cs="Times New Roman"/>
          <w:b/>
          <w:sz w:val="24"/>
          <w:szCs w:val="24"/>
        </w:rPr>
        <w:t>3</w:t>
      </w:r>
      <w:r w:rsidRPr="0031691E">
        <w:rPr>
          <w:rFonts w:ascii="Times New Roman" w:eastAsia="宋体" w:hAnsi="Times New Roman" w:cs="Times New Roman"/>
          <w:b/>
          <w:sz w:val="24"/>
          <w:szCs w:val="24"/>
        </w:rPr>
        <w:t>.</w:t>
      </w:r>
      <w:r w:rsidRPr="0031691E">
        <w:rPr>
          <w:rFonts w:ascii="Times New Roman" w:hAnsi="Times New Roman" w:cs="Times New Roman"/>
          <w:b/>
          <w:color w:val="231F20"/>
          <w:sz w:val="24"/>
          <w:szCs w:val="24"/>
        </w:rPr>
        <w:t xml:space="preserve"> </w:t>
      </w:r>
    </w:p>
    <w:p w:rsidR="004A0C35" w:rsidRDefault="004A0C35" w:rsidP="004A0C35">
      <w:pPr>
        <w:adjustRightInd w:val="0"/>
        <w:snapToGrid w:val="0"/>
        <w:rPr>
          <w:rFonts w:ascii="Times New Roman" w:eastAsia="宋体" w:hAnsi="Times New Roman" w:cs="Times New Roman"/>
          <w:color w:val="231F20"/>
          <w:sz w:val="24"/>
          <w:szCs w:val="24"/>
        </w:rPr>
      </w:pPr>
      <w:r w:rsidRPr="0031691E">
        <w:rPr>
          <w:rFonts w:ascii="Times New Roman" w:eastAsia="宋体" w:hAnsi="Times New Roman" w:cs="Times New Roman"/>
          <w:color w:val="231F20"/>
          <w:sz w:val="24"/>
          <w:szCs w:val="24"/>
        </w:rPr>
        <w:t>答：</w:t>
      </w:r>
    </w:p>
    <w:p w:rsidR="007B23AF" w:rsidRPr="007B23AF" w:rsidRDefault="007B23AF" w:rsidP="00661555">
      <w:pPr>
        <w:adjustRightInd w:val="0"/>
        <w:snapToGrid w:val="0"/>
        <w:ind w:firstLine="420"/>
        <w:rPr>
          <w:rFonts w:ascii="Times New Roman" w:eastAsia="宋体" w:hAnsi="Times New Roman" w:cs="Times New Roman"/>
          <w:color w:val="231F20"/>
          <w:sz w:val="24"/>
          <w:szCs w:val="24"/>
        </w:rPr>
      </w:pPr>
      <w:r w:rsidRPr="007B23AF">
        <w:rPr>
          <w:rFonts w:ascii="Times New Roman" w:eastAsia="宋体" w:hAnsi="Times New Roman" w:cs="Times New Roman" w:hint="eastAsia"/>
          <w:color w:val="231F20"/>
          <w:sz w:val="24"/>
          <w:szCs w:val="24"/>
        </w:rPr>
        <w:t>在仅有</w:t>
      </w:r>
      <w:r w:rsidRPr="007B23AF">
        <w:rPr>
          <w:rFonts w:ascii="Times New Roman" w:eastAsia="宋体" w:hAnsi="Times New Roman" w:cs="Times New Roman"/>
          <w:color w:val="231F20"/>
          <w:sz w:val="24"/>
          <w:szCs w:val="24"/>
        </w:rPr>
        <w:t>NAK</w:t>
      </w:r>
      <w:r w:rsidRPr="007B23AF">
        <w:rPr>
          <w:rFonts w:ascii="Times New Roman" w:eastAsia="宋体" w:hAnsi="Times New Roman" w:cs="Times New Roman"/>
          <w:color w:val="231F20"/>
          <w:sz w:val="24"/>
          <w:szCs w:val="24"/>
        </w:rPr>
        <w:t>协议中，只有在收到</w:t>
      </w:r>
      <w:r w:rsidRPr="001A343F">
        <w:rPr>
          <w:rFonts w:ascii="Times New Roman" w:eastAsia="宋体" w:hAnsi="Times New Roman" w:cs="Times New Roman"/>
          <w:i/>
          <w:color w:val="231F20"/>
          <w:sz w:val="24"/>
          <w:szCs w:val="24"/>
        </w:rPr>
        <w:t>x+1</w:t>
      </w:r>
      <w:r w:rsidRPr="007B23AF">
        <w:rPr>
          <w:rFonts w:ascii="Times New Roman" w:eastAsia="宋体" w:hAnsi="Times New Roman" w:cs="Times New Roman"/>
          <w:color w:val="231F20"/>
          <w:sz w:val="24"/>
          <w:szCs w:val="24"/>
        </w:rPr>
        <w:t>数据包时，接收方才会发现数据包</w:t>
      </w:r>
      <w:r w:rsidRPr="007B23AF">
        <w:rPr>
          <w:rFonts w:ascii="Times New Roman" w:eastAsia="宋体" w:hAnsi="Times New Roman" w:cs="Times New Roman"/>
          <w:color w:val="231F20"/>
          <w:sz w:val="24"/>
          <w:szCs w:val="24"/>
        </w:rPr>
        <w:t>x</w:t>
      </w:r>
      <w:r w:rsidRPr="007B23AF">
        <w:rPr>
          <w:rFonts w:ascii="Times New Roman" w:eastAsia="宋体" w:hAnsi="Times New Roman" w:cs="Times New Roman"/>
          <w:color w:val="231F20"/>
          <w:sz w:val="24"/>
          <w:szCs w:val="24"/>
        </w:rPr>
        <w:t>的丢失。也就是说，接收者先收到</w:t>
      </w:r>
      <w:r w:rsidRPr="00293C6D">
        <w:rPr>
          <w:rFonts w:ascii="Times New Roman" w:eastAsia="宋体" w:hAnsi="Times New Roman" w:cs="Times New Roman"/>
          <w:i/>
          <w:color w:val="231F20"/>
          <w:sz w:val="24"/>
          <w:szCs w:val="24"/>
        </w:rPr>
        <w:t>x-1</w:t>
      </w:r>
      <w:r w:rsidRPr="007B23AF">
        <w:rPr>
          <w:rFonts w:ascii="Times New Roman" w:eastAsia="宋体" w:hAnsi="Times New Roman" w:cs="Times New Roman"/>
          <w:color w:val="231F20"/>
          <w:sz w:val="24"/>
          <w:szCs w:val="24"/>
        </w:rPr>
        <w:t>，然后再收到</w:t>
      </w:r>
      <w:r w:rsidRPr="003727D8">
        <w:rPr>
          <w:rFonts w:ascii="Times New Roman" w:eastAsia="宋体" w:hAnsi="Times New Roman" w:cs="Times New Roman"/>
          <w:i/>
          <w:color w:val="231F20"/>
          <w:sz w:val="24"/>
          <w:szCs w:val="24"/>
        </w:rPr>
        <w:t>x+1</w:t>
      </w:r>
      <w:r w:rsidRPr="007B23AF">
        <w:rPr>
          <w:rFonts w:ascii="Times New Roman" w:eastAsia="宋体" w:hAnsi="Times New Roman" w:cs="Times New Roman"/>
          <w:color w:val="231F20"/>
          <w:sz w:val="24"/>
          <w:szCs w:val="24"/>
        </w:rPr>
        <w:t>，只有在收到</w:t>
      </w:r>
      <w:r w:rsidRPr="00433590">
        <w:rPr>
          <w:rFonts w:ascii="Times New Roman" w:eastAsia="宋体" w:hAnsi="Times New Roman" w:cs="Times New Roman"/>
          <w:i/>
          <w:color w:val="231F20"/>
          <w:sz w:val="24"/>
          <w:szCs w:val="24"/>
        </w:rPr>
        <w:t>x+1</w:t>
      </w:r>
      <w:r w:rsidRPr="007B23AF">
        <w:rPr>
          <w:rFonts w:ascii="Times New Roman" w:eastAsia="宋体" w:hAnsi="Times New Roman" w:cs="Times New Roman"/>
          <w:color w:val="231F20"/>
          <w:sz w:val="24"/>
          <w:szCs w:val="24"/>
        </w:rPr>
        <w:t>时，</w:t>
      </w:r>
      <w:r w:rsidRPr="007B23AF">
        <w:rPr>
          <w:rFonts w:ascii="Times New Roman" w:eastAsia="宋体" w:hAnsi="Times New Roman" w:cs="Times New Roman"/>
          <w:color w:val="231F20"/>
          <w:sz w:val="24"/>
          <w:szCs w:val="24"/>
        </w:rPr>
        <w:lastRenderedPageBreak/>
        <w:t>接收者才意识到</w:t>
      </w:r>
      <w:r w:rsidRPr="00851F7D">
        <w:rPr>
          <w:rFonts w:ascii="Times New Roman" w:eastAsia="宋体" w:hAnsi="Times New Roman" w:cs="Times New Roman"/>
          <w:i/>
          <w:color w:val="231F20"/>
          <w:sz w:val="24"/>
          <w:szCs w:val="24"/>
        </w:rPr>
        <w:t>x</w:t>
      </w:r>
      <w:r w:rsidRPr="007B23AF">
        <w:rPr>
          <w:rFonts w:ascii="Times New Roman" w:eastAsia="宋体" w:hAnsi="Times New Roman" w:cs="Times New Roman"/>
          <w:color w:val="231F20"/>
          <w:sz w:val="24"/>
          <w:szCs w:val="24"/>
        </w:rPr>
        <w:t>被遗漏了。如果</w:t>
      </w:r>
      <w:r w:rsidRPr="00851F7D">
        <w:rPr>
          <w:rFonts w:ascii="Times New Roman" w:eastAsia="宋体" w:hAnsi="Times New Roman" w:cs="Times New Roman"/>
          <w:i/>
          <w:color w:val="231F20"/>
          <w:sz w:val="24"/>
          <w:szCs w:val="24"/>
        </w:rPr>
        <w:t>x</w:t>
      </w:r>
      <w:r w:rsidRPr="007B23AF">
        <w:rPr>
          <w:rFonts w:ascii="Times New Roman" w:eastAsia="宋体" w:hAnsi="Times New Roman" w:cs="Times New Roman"/>
          <w:color w:val="231F20"/>
          <w:sz w:val="24"/>
          <w:szCs w:val="24"/>
        </w:rPr>
        <w:t>的传输和</w:t>
      </w:r>
      <w:r w:rsidRPr="00851F7D">
        <w:rPr>
          <w:rFonts w:ascii="Times New Roman" w:eastAsia="宋体" w:hAnsi="Times New Roman" w:cs="Times New Roman"/>
          <w:i/>
          <w:color w:val="231F20"/>
          <w:sz w:val="24"/>
          <w:szCs w:val="24"/>
        </w:rPr>
        <w:t>x+1</w:t>
      </w:r>
      <w:r w:rsidRPr="007B23AF">
        <w:rPr>
          <w:rFonts w:ascii="Times New Roman" w:eastAsia="宋体" w:hAnsi="Times New Roman" w:cs="Times New Roman"/>
          <w:color w:val="231F20"/>
          <w:sz w:val="24"/>
          <w:szCs w:val="24"/>
        </w:rPr>
        <w:t>的传输之间有很长的延迟，那么在只有</w:t>
      </w:r>
      <w:r w:rsidRPr="007B23AF">
        <w:rPr>
          <w:rFonts w:ascii="Times New Roman" w:eastAsia="宋体" w:hAnsi="Times New Roman" w:cs="Times New Roman"/>
          <w:color w:val="231F20"/>
          <w:sz w:val="24"/>
          <w:szCs w:val="24"/>
        </w:rPr>
        <w:t>NAK</w:t>
      </w:r>
      <w:r w:rsidRPr="007B23AF">
        <w:rPr>
          <w:rFonts w:ascii="Times New Roman" w:eastAsia="宋体" w:hAnsi="Times New Roman" w:cs="Times New Roman"/>
          <w:color w:val="231F20"/>
          <w:sz w:val="24"/>
          <w:szCs w:val="24"/>
        </w:rPr>
        <w:t>的协议下，将需要很长的时间才能恢复</w:t>
      </w:r>
      <w:r w:rsidRPr="008C2A6C">
        <w:rPr>
          <w:rFonts w:ascii="Times New Roman" w:eastAsia="宋体" w:hAnsi="Times New Roman" w:cs="Times New Roman"/>
          <w:i/>
          <w:color w:val="231F20"/>
          <w:sz w:val="24"/>
          <w:szCs w:val="24"/>
        </w:rPr>
        <w:t>x</w:t>
      </w:r>
      <w:r w:rsidRPr="007B23AF">
        <w:rPr>
          <w:rFonts w:ascii="Times New Roman" w:eastAsia="宋体" w:hAnsi="Times New Roman" w:cs="Times New Roman"/>
          <w:color w:val="231F20"/>
          <w:sz w:val="24"/>
          <w:szCs w:val="24"/>
        </w:rPr>
        <w:t>。</w:t>
      </w:r>
    </w:p>
    <w:p w:rsidR="003B5DDC" w:rsidRPr="00DD094F" w:rsidRDefault="007B23AF" w:rsidP="007B23AF">
      <w:pPr>
        <w:adjustRightInd w:val="0"/>
        <w:snapToGrid w:val="0"/>
        <w:ind w:firstLine="420"/>
        <w:rPr>
          <w:rFonts w:ascii="Times New Roman" w:eastAsia="宋体" w:hAnsi="Times New Roman" w:cs="Times New Roman"/>
          <w:color w:val="231F20"/>
          <w:sz w:val="24"/>
          <w:szCs w:val="24"/>
        </w:rPr>
      </w:pPr>
      <w:r w:rsidRPr="007B23AF">
        <w:rPr>
          <w:rFonts w:ascii="Times New Roman" w:eastAsia="宋体" w:hAnsi="Times New Roman" w:cs="Times New Roman" w:hint="eastAsia"/>
          <w:color w:val="231F20"/>
          <w:sz w:val="24"/>
          <w:szCs w:val="24"/>
        </w:rPr>
        <w:t>另一方面，如果数据经常被发送，那么在仅有</w:t>
      </w:r>
      <w:r w:rsidRPr="007B23AF">
        <w:rPr>
          <w:rFonts w:ascii="Times New Roman" w:eastAsia="宋体" w:hAnsi="Times New Roman" w:cs="Times New Roman"/>
          <w:color w:val="231F20"/>
          <w:sz w:val="24"/>
          <w:szCs w:val="24"/>
        </w:rPr>
        <w:t>NAK</w:t>
      </w:r>
      <w:r w:rsidRPr="007B23AF">
        <w:rPr>
          <w:rFonts w:ascii="Times New Roman" w:eastAsia="宋体" w:hAnsi="Times New Roman" w:cs="Times New Roman"/>
          <w:color w:val="231F20"/>
          <w:sz w:val="24"/>
          <w:szCs w:val="24"/>
        </w:rPr>
        <w:t>的方案下，恢复可能很快发生。此外，如果错误不经常发生，那么</w:t>
      </w:r>
      <w:r w:rsidRPr="007B23AF">
        <w:rPr>
          <w:rFonts w:ascii="Times New Roman" w:eastAsia="宋体" w:hAnsi="Times New Roman" w:cs="Times New Roman"/>
          <w:color w:val="231F20"/>
          <w:sz w:val="24"/>
          <w:szCs w:val="24"/>
        </w:rPr>
        <w:t>NAK</w:t>
      </w:r>
      <w:r w:rsidRPr="007B23AF">
        <w:rPr>
          <w:rFonts w:ascii="Times New Roman" w:eastAsia="宋体" w:hAnsi="Times New Roman" w:cs="Times New Roman"/>
          <w:color w:val="231F20"/>
          <w:sz w:val="24"/>
          <w:szCs w:val="24"/>
        </w:rPr>
        <w:t>只是偶尔发送（在需要的时候），而</w:t>
      </w:r>
      <w:r w:rsidRPr="007B23AF">
        <w:rPr>
          <w:rFonts w:ascii="Times New Roman" w:eastAsia="宋体" w:hAnsi="Times New Roman" w:cs="Times New Roman"/>
          <w:color w:val="231F20"/>
          <w:sz w:val="24"/>
          <w:szCs w:val="24"/>
        </w:rPr>
        <w:t>ACK</w:t>
      </w:r>
      <w:r w:rsidRPr="007B23AF">
        <w:rPr>
          <w:rFonts w:ascii="Times New Roman" w:eastAsia="宋体" w:hAnsi="Times New Roman" w:cs="Times New Roman"/>
          <w:color w:val="231F20"/>
          <w:sz w:val="24"/>
          <w:szCs w:val="24"/>
        </w:rPr>
        <w:t>永远不会发送</w:t>
      </w:r>
      <w:r w:rsidRPr="007B23AF">
        <w:rPr>
          <w:rFonts w:ascii="Times New Roman" w:eastAsia="宋体" w:hAnsi="Times New Roman" w:cs="Times New Roman"/>
          <w:color w:val="231F20"/>
          <w:sz w:val="24"/>
          <w:szCs w:val="24"/>
        </w:rPr>
        <w:t>--</w:t>
      </w:r>
      <w:r w:rsidRPr="007B23AF">
        <w:rPr>
          <w:rFonts w:ascii="Times New Roman" w:eastAsia="宋体" w:hAnsi="Times New Roman" w:cs="Times New Roman"/>
          <w:color w:val="231F20"/>
          <w:sz w:val="24"/>
          <w:szCs w:val="24"/>
        </w:rPr>
        <w:t>在只发送</w:t>
      </w:r>
      <w:r w:rsidRPr="007B23AF">
        <w:rPr>
          <w:rFonts w:ascii="Times New Roman" w:eastAsia="宋体" w:hAnsi="Times New Roman" w:cs="Times New Roman"/>
          <w:color w:val="231F20"/>
          <w:sz w:val="24"/>
          <w:szCs w:val="24"/>
        </w:rPr>
        <w:t>NAK</w:t>
      </w:r>
      <w:r w:rsidRPr="007B23AF">
        <w:rPr>
          <w:rFonts w:ascii="Times New Roman" w:eastAsia="宋体" w:hAnsi="Times New Roman" w:cs="Times New Roman"/>
          <w:color w:val="231F20"/>
          <w:sz w:val="24"/>
          <w:szCs w:val="24"/>
        </w:rPr>
        <w:t>的情况下，反馈比只发送</w:t>
      </w:r>
      <w:r w:rsidRPr="007B23AF">
        <w:rPr>
          <w:rFonts w:ascii="Times New Roman" w:eastAsia="宋体" w:hAnsi="Times New Roman" w:cs="Times New Roman"/>
          <w:color w:val="231F20"/>
          <w:sz w:val="24"/>
          <w:szCs w:val="24"/>
        </w:rPr>
        <w:t>ACK</w:t>
      </w:r>
      <w:r w:rsidRPr="007B23AF">
        <w:rPr>
          <w:rFonts w:ascii="Times New Roman" w:eastAsia="宋体" w:hAnsi="Times New Roman" w:cs="Times New Roman"/>
          <w:color w:val="231F20"/>
          <w:sz w:val="24"/>
          <w:szCs w:val="24"/>
        </w:rPr>
        <w:t>的情况下大大减少。</w:t>
      </w:r>
    </w:p>
    <w:sectPr w:rsidR="003B5DDC" w:rsidRPr="00DD094F">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4C29" w:rsidRDefault="00784C29" w:rsidP="00A856F7">
      <w:r>
        <w:separator/>
      </w:r>
    </w:p>
  </w:endnote>
  <w:endnote w:type="continuationSeparator" w:id="0">
    <w:p w:rsidR="00784C29" w:rsidRDefault="00784C29" w:rsidP="00A85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8317226"/>
      <w:docPartObj>
        <w:docPartGallery w:val="Page Numbers (Bottom of Page)"/>
        <w:docPartUnique/>
      </w:docPartObj>
    </w:sdtPr>
    <w:sdtEndPr>
      <w:rPr>
        <w:rFonts w:ascii="Times New Roman" w:hAnsi="Times New Roman" w:cs="Times New Roman"/>
      </w:rPr>
    </w:sdtEndPr>
    <w:sdtContent>
      <w:p w:rsidR="00A856F7" w:rsidRPr="00A856F7" w:rsidRDefault="00A856F7">
        <w:pPr>
          <w:pStyle w:val="a6"/>
          <w:jc w:val="center"/>
          <w:rPr>
            <w:rFonts w:ascii="Times New Roman" w:hAnsi="Times New Roman" w:cs="Times New Roman"/>
          </w:rPr>
        </w:pPr>
        <w:r w:rsidRPr="00A856F7">
          <w:rPr>
            <w:rFonts w:ascii="Times New Roman" w:hAnsi="Times New Roman" w:cs="Times New Roman"/>
          </w:rPr>
          <w:fldChar w:fldCharType="begin"/>
        </w:r>
        <w:r w:rsidRPr="00A856F7">
          <w:rPr>
            <w:rFonts w:ascii="Times New Roman" w:hAnsi="Times New Roman" w:cs="Times New Roman"/>
          </w:rPr>
          <w:instrText>PAGE   \* MERGEFORMAT</w:instrText>
        </w:r>
        <w:r w:rsidRPr="00A856F7">
          <w:rPr>
            <w:rFonts w:ascii="Times New Roman" w:hAnsi="Times New Roman" w:cs="Times New Roman"/>
          </w:rPr>
          <w:fldChar w:fldCharType="separate"/>
        </w:r>
        <w:r w:rsidR="00156C93" w:rsidRPr="00156C93">
          <w:rPr>
            <w:rFonts w:ascii="Times New Roman" w:hAnsi="Times New Roman" w:cs="Times New Roman"/>
            <w:noProof/>
            <w:lang w:val="zh-CN"/>
          </w:rPr>
          <w:t>4</w:t>
        </w:r>
        <w:r w:rsidRPr="00A856F7">
          <w:rPr>
            <w:rFonts w:ascii="Times New Roman" w:hAnsi="Times New Roman" w:cs="Times New Roman"/>
          </w:rPr>
          <w:fldChar w:fldCharType="end"/>
        </w:r>
      </w:p>
    </w:sdtContent>
  </w:sdt>
  <w:p w:rsidR="00A856F7" w:rsidRDefault="00A856F7">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4C29" w:rsidRDefault="00784C29" w:rsidP="00A856F7">
      <w:r>
        <w:separator/>
      </w:r>
    </w:p>
  </w:footnote>
  <w:footnote w:type="continuationSeparator" w:id="0">
    <w:p w:rsidR="00784C29" w:rsidRDefault="00784C29" w:rsidP="00A856F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56F7" w:rsidRDefault="00A856F7" w:rsidP="00D34DE0">
    <w:pPr>
      <w:pStyle w:val="a4"/>
      <w:tabs>
        <w:tab w:val="clear" w:pos="4153"/>
        <w:tab w:val="clear" w:pos="8306"/>
        <w:tab w:val="left" w:pos="2700"/>
      </w:tabs>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86A6F"/>
    <w:multiLevelType w:val="hybridMultilevel"/>
    <w:tmpl w:val="04D22A62"/>
    <w:lvl w:ilvl="0" w:tplc="CECC0158">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15:restartNumberingAfterBreak="0">
    <w:nsid w:val="0B817FF5"/>
    <w:multiLevelType w:val="hybridMultilevel"/>
    <w:tmpl w:val="B3F09EF4"/>
    <w:lvl w:ilvl="0" w:tplc="7DA0FB5C">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C3A5690"/>
    <w:multiLevelType w:val="hybridMultilevel"/>
    <w:tmpl w:val="1CB00B98"/>
    <w:lvl w:ilvl="0" w:tplc="226A868E">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8708CB"/>
    <w:multiLevelType w:val="hybridMultilevel"/>
    <w:tmpl w:val="F6FCDFD2"/>
    <w:lvl w:ilvl="0" w:tplc="1318F62E">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A317B20"/>
    <w:multiLevelType w:val="hybridMultilevel"/>
    <w:tmpl w:val="CFD25A7C"/>
    <w:lvl w:ilvl="0" w:tplc="DF5097D8">
      <w:start w:val="1"/>
      <w:numFmt w:val="lowerLetter"/>
      <w:lvlText w:val="%1."/>
      <w:lvlJc w:val="left"/>
      <w:pPr>
        <w:ind w:left="780" w:hanging="360"/>
      </w:pPr>
      <w:rPr>
        <w:rFonts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BB948A3"/>
    <w:multiLevelType w:val="hybridMultilevel"/>
    <w:tmpl w:val="379CC50E"/>
    <w:lvl w:ilvl="0" w:tplc="2798677A">
      <w:start w:val="1"/>
      <w:numFmt w:val="lowerLetter"/>
      <w:lvlText w:val="%1."/>
      <w:lvlJc w:val="left"/>
      <w:pPr>
        <w:ind w:left="720" w:hanging="360"/>
      </w:pPr>
      <w:rPr>
        <w:rFonts w:ascii="宋体" w:hAnsi="宋体" w:hint="default"/>
        <w:b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4C214DE3"/>
    <w:multiLevelType w:val="hybridMultilevel"/>
    <w:tmpl w:val="D5A850CC"/>
    <w:lvl w:ilvl="0" w:tplc="967E0CF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11021E9"/>
    <w:multiLevelType w:val="hybridMultilevel"/>
    <w:tmpl w:val="D7846F60"/>
    <w:lvl w:ilvl="0" w:tplc="9DDC8D8C">
      <w:start w:val="1"/>
      <w:numFmt w:val="lowerLetter"/>
      <w:lvlText w:val="%1."/>
      <w:lvlJc w:val="left"/>
      <w:pPr>
        <w:ind w:left="780" w:hanging="360"/>
      </w:pPr>
      <w:rPr>
        <w:rFonts w:ascii="Times-Roman" w:eastAsiaTheme="minorEastAsia" w:hAnsi="Times-Roman" w:cstheme="minorBidi" w:hint="default"/>
        <w:b w:val="0"/>
        <w:color w:val="231F2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3C0CB0"/>
    <w:multiLevelType w:val="hybridMultilevel"/>
    <w:tmpl w:val="809678D4"/>
    <w:lvl w:ilvl="0" w:tplc="D2968168">
      <w:start w:val="1"/>
      <w:numFmt w:val="lowerLetter"/>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4A86DC9"/>
    <w:multiLevelType w:val="hybridMultilevel"/>
    <w:tmpl w:val="8A9638AC"/>
    <w:lvl w:ilvl="0" w:tplc="7A6876A8">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9A2C9F"/>
    <w:multiLevelType w:val="hybridMultilevel"/>
    <w:tmpl w:val="40161E0C"/>
    <w:lvl w:ilvl="0" w:tplc="4C60683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B64FC9"/>
    <w:multiLevelType w:val="hybridMultilevel"/>
    <w:tmpl w:val="27404246"/>
    <w:lvl w:ilvl="0" w:tplc="BBE25E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DC2248B"/>
    <w:multiLevelType w:val="hybridMultilevel"/>
    <w:tmpl w:val="90C8F3B4"/>
    <w:lvl w:ilvl="0" w:tplc="2FCC22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E7F7EE5"/>
    <w:multiLevelType w:val="hybridMultilevel"/>
    <w:tmpl w:val="9782FD38"/>
    <w:lvl w:ilvl="0" w:tplc="E5FE01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4C36DA"/>
    <w:multiLevelType w:val="hybridMultilevel"/>
    <w:tmpl w:val="24CCE922"/>
    <w:lvl w:ilvl="0" w:tplc="65A270EC">
      <w:start w:val="1"/>
      <w:numFmt w:val="decimal"/>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AC42C64"/>
    <w:multiLevelType w:val="hybridMultilevel"/>
    <w:tmpl w:val="2F66DD90"/>
    <w:lvl w:ilvl="0" w:tplc="61101F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AB00BD4"/>
    <w:multiLevelType w:val="hybridMultilevel"/>
    <w:tmpl w:val="857EAEB2"/>
    <w:lvl w:ilvl="0" w:tplc="FA3461B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5"/>
  </w:num>
  <w:num w:numId="3">
    <w:abstractNumId w:val="0"/>
  </w:num>
  <w:num w:numId="4">
    <w:abstractNumId w:val="4"/>
  </w:num>
  <w:num w:numId="5">
    <w:abstractNumId w:val="14"/>
  </w:num>
  <w:num w:numId="6">
    <w:abstractNumId w:val="13"/>
  </w:num>
  <w:num w:numId="7">
    <w:abstractNumId w:val="1"/>
  </w:num>
  <w:num w:numId="8">
    <w:abstractNumId w:val="16"/>
  </w:num>
  <w:num w:numId="9">
    <w:abstractNumId w:val="12"/>
  </w:num>
  <w:num w:numId="10">
    <w:abstractNumId w:val="6"/>
  </w:num>
  <w:num w:numId="11">
    <w:abstractNumId w:val="2"/>
  </w:num>
  <w:num w:numId="12">
    <w:abstractNumId w:val="5"/>
  </w:num>
  <w:num w:numId="13">
    <w:abstractNumId w:val="9"/>
  </w:num>
  <w:num w:numId="14">
    <w:abstractNumId w:val="7"/>
  </w:num>
  <w:num w:numId="15">
    <w:abstractNumId w:val="11"/>
  </w:num>
  <w:num w:numId="16">
    <w:abstractNumId w:val="8"/>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6886"/>
    <w:rsid w:val="000004A9"/>
    <w:rsid w:val="00000C8F"/>
    <w:rsid w:val="00002EC5"/>
    <w:rsid w:val="00004013"/>
    <w:rsid w:val="000052C9"/>
    <w:rsid w:val="0001036D"/>
    <w:rsid w:val="00011D79"/>
    <w:rsid w:val="000125BC"/>
    <w:rsid w:val="00012754"/>
    <w:rsid w:val="00014FB7"/>
    <w:rsid w:val="00021F18"/>
    <w:rsid w:val="00025CA0"/>
    <w:rsid w:val="000277B5"/>
    <w:rsid w:val="000316B8"/>
    <w:rsid w:val="000338D6"/>
    <w:rsid w:val="0003737B"/>
    <w:rsid w:val="0003789D"/>
    <w:rsid w:val="00040308"/>
    <w:rsid w:val="0004154F"/>
    <w:rsid w:val="00043567"/>
    <w:rsid w:val="000463FA"/>
    <w:rsid w:val="000465E8"/>
    <w:rsid w:val="0005016D"/>
    <w:rsid w:val="000521D9"/>
    <w:rsid w:val="000533AF"/>
    <w:rsid w:val="00055B27"/>
    <w:rsid w:val="00057D9F"/>
    <w:rsid w:val="00060A59"/>
    <w:rsid w:val="000630F3"/>
    <w:rsid w:val="00064CB9"/>
    <w:rsid w:val="00066129"/>
    <w:rsid w:val="00072AF4"/>
    <w:rsid w:val="00074690"/>
    <w:rsid w:val="0007586D"/>
    <w:rsid w:val="00076413"/>
    <w:rsid w:val="00083C21"/>
    <w:rsid w:val="00084E4E"/>
    <w:rsid w:val="000863AF"/>
    <w:rsid w:val="00086408"/>
    <w:rsid w:val="000914A4"/>
    <w:rsid w:val="00096A40"/>
    <w:rsid w:val="000A26FB"/>
    <w:rsid w:val="000A6C50"/>
    <w:rsid w:val="000A6CDA"/>
    <w:rsid w:val="000A7909"/>
    <w:rsid w:val="000B3766"/>
    <w:rsid w:val="000B599C"/>
    <w:rsid w:val="000C029D"/>
    <w:rsid w:val="000C06EC"/>
    <w:rsid w:val="000C0F7F"/>
    <w:rsid w:val="000C20C2"/>
    <w:rsid w:val="000C374B"/>
    <w:rsid w:val="000C4528"/>
    <w:rsid w:val="000D178B"/>
    <w:rsid w:val="000D2EC9"/>
    <w:rsid w:val="000D72BE"/>
    <w:rsid w:val="000E2723"/>
    <w:rsid w:val="000E3825"/>
    <w:rsid w:val="000E4997"/>
    <w:rsid w:val="000F2FC2"/>
    <w:rsid w:val="000F599C"/>
    <w:rsid w:val="001020A6"/>
    <w:rsid w:val="001055E5"/>
    <w:rsid w:val="00112D43"/>
    <w:rsid w:val="001141A6"/>
    <w:rsid w:val="00116277"/>
    <w:rsid w:val="00116366"/>
    <w:rsid w:val="0011770B"/>
    <w:rsid w:val="0012265C"/>
    <w:rsid w:val="00123250"/>
    <w:rsid w:val="00124DFD"/>
    <w:rsid w:val="00124FB5"/>
    <w:rsid w:val="00125717"/>
    <w:rsid w:val="00131458"/>
    <w:rsid w:val="001356B4"/>
    <w:rsid w:val="00135AC3"/>
    <w:rsid w:val="001369B4"/>
    <w:rsid w:val="00136F59"/>
    <w:rsid w:val="00137330"/>
    <w:rsid w:val="001406E0"/>
    <w:rsid w:val="00141BAE"/>
    <w:rsid w:val="00143143"/>
    <w:rsid w:val="0014766E"/>
    <w:rsid w:val="001507ED"/>
    <w:rsid w:val="00151CB9"/>
    <w:rsid w:val="00152311"/>
    <w:rsid w:val="00152E51"/>
    <w:rsid w:val="00153C39"/>
    <w:rsid w:val="00156C93"/>
    <w:rsid w:val="001603B5"/>
    <w:rsid w:val="00160B69"/>
    <w:rsid w:val="00161C5B"/>
    <w:rsid w:val="001669D8"/>
    <w:rsid w:val="00166D15"/>
    <w:rsid w:val="0017025D"/>
    <w:rsid w:val="00170E15"/>
    <w:rsid w:val="0017242A"/>
    <w:rsid w:val="0017616C"/>
    <w:rsid w:val="0017670D"/>
    <w:rsid w:val="00176A81"/>
    <w:rsid w:val="00177035"/>
    <w:rsid w:val="001775A3"/>
    <w:rsid w:val="0018040B"/>
    <w:rsid w:val="00182362"/>
    <w:rsid w:val="00184CE2"/>
    <w:rsid w:val="001911FD"/>
    <w:rsid w:val="001934E1"/>
    <w:rsid w:val="001A0D1B"/>
    <w:rsid w:val="001A0F33"/>
    <w:rsid w:val="001A343F"/>
    <w:rsid w:val="001A3D56"/>
    <w:rsid w:val="001B23BE"/>
    <w:rsid w:val="001B2454"/>
    <w:rsid w:val="001B3700"/>
    <w:rsid w:val="001B47C3"/>
    <w:rsid w:val="001C00FF"/>
    <w:rsid w:val="001C3163"/>
    <w:rsid w:val="001C6149"/>
    <w:rsid w:val="001C760F"/>
    <w:rsid w:val="001C7A15"/>
    <w:rsid w:val="001C7CC0"/>
    <w:rsid w:val="001D1738"/>
    <w:rsid w:val="001D5694"/>
    <w:rsid w:val="001E1EF5"/>
    <w:rsid w:val="001E35AE"/>
    <w:rsid w:val="001F0891"/>
    <w:rsid w:val="001F166C"/>
    <w:rsid w:val="001F1BE5"/>
    <w:rsid w:val="001F2187"/>
    <w:rsid w:val="001F6AF0"/>
    <w:rsid w:val="00202045"/>
    <w:rsid w:val="00203ECE"/>
    <w:rsid w:val="00204545"/>
    <w:rsid w:val="002051D3"/>
    <w:rsid w:val="00207E83"/>
    <w:rsid w:val="00211330"/>
    <w:rsid w:val="002132B8"/>
    <w:rsid w:val="00215565"/>
    <w:rsid w:val="00216A7B"/>
    <w:rsid w:val="002234EC"/>
    <w:rsid w:val="00235C32"/>
    <w:rsid w:val="00235D1E"/>
    <w:rsid w:val="0024188F"/>
    <w:rsid w:val="00244541"/>
    <w:rsid w:val="002448E9"/>
    <w:rsid w:val="00244AA7"/>
    <w:rsid w:val="00246AA4"/>
    <w:rsid w:val="00246F47"/>
    <w:rsid w:val="00247419"/>
    <w:rsid w:val="002478BF"/>
    <w:rsid w:val="0025058B"/>
    <w:rsid w:val="00250E46"/>
    <w:rsid w:val="00255854"/>
    <w:rsid w:val="0025756D"/>
    <w:rsid w:val="00257FCF"/>
    <w:rsid w:val="002615AB"/>
    <w:rsid w:val="00262E08"/>
    <w:rsid w:val="002645BE"/>
    <w:rsid w:val="00264817"/>
    <w:rsid w:val="00265B66"/>
    <w:rsid w:val="00266562"/>
    <w:rsid w:val="0027091C"/>
    <w:rsid w:val="00271B05"/>
    <w:rsid w:val="00272D93"/>
    <w:rsid w:val="00272DC4"/>
    <w:rsid w:val="002772CD"/>
    <w:rsid w:val="002823AC"/>
    <w:rsid w:val="0028320A"/>
    <w:rsid w:val="002871FD"/>
    <w:rsid w:val="002918A1"/>
    <w:rsid w:val="00292F2B"/>
    <w:rsid w:val="00293C6D"/>
    <w:rsid w:val="00295FB4"/>
    <w:rsid w:val="00297809"/>
    <w:rsid w:val="002A0534"/>
    <w:rsid w:val="002A1319"/>
    <w:rsid w:val="002A38F5"/>
    <w:rsid w:val="002A4DA7"/>
    <w:rsid w:val="002B04F6"/>
    <w:rsid w:val="002B4692"/>
    <w:rsid w:val="002B5A0E"/>
    <w:rsid w:val="002C02E9"/>
    <w:rsid w:val="002C1349"/>
    <w:rsid w:val="002C40A1"/>
    <w:rsid w:val="002C6007"/>
    <w:rsid w:val="002C7578"/>
    <w:rsid w:val="002C7A61"/>
    <w:rsid w:val="002C7B29"/>
    <w:rsid w:val="002D1E57"/>
    <w:rsid w:val="002D516A"/>
    <w:rsid w:val="002D5259"/>
    <w:rsid w:val="002D711A"/>
    <w:rsid w:val="002E06AD"/>
    <w:rsid w:val="002E34E4"/>
    <w:rsid w:val="002F19EC"/>
    <w:rsid w:val="002F1A4F"/>
    <w:rsid w:val="002F2DC4"/>
    <w:rsid w:val="002F323D"/>
    <w:rsid w:val="002F3990"/>
    <w:rsid w:val="002F7E91"/>
    <w:rsid w:val="0030316F"/>
    <w:rsid w:val="0030391D"/>
    <w:rsid w:val="00304794"/>
    <w:rsid w:val="00304CF5"/>
    <w:rsid w:val="0030578B"/>
    <w:rsid w:val="00307D28"/>
    <w:rsid w:val="00313847"/>
    <w:rsid w:val="003139A5"/>
    <w:rsid w:val="00314557"/>
    <w:rsid w:val="0031691E"/>
    <w:rsid w:val="00317213"/>
    <w:rsid w:val="00317339"/>
    <w:rsid w:val="00321EB9"/>
    <w:rsid w:val="00322143"/>
    <w:rsid w:val="00322B69"/>
    <w:rsid w:val="0032696D"/>
    <w:rsid w:val="003334F7"/>
    <w:rsid w:val="00335188"/>
    <w:rsid w:val="00335C2C"/>
    <w:rsid w:val="00340870"/>
    <w:rsid w:val="00342E55"/>
    <w:rsid w:val="00357B2F"/>
    <w:rsid w:val="003609E1"/>
    <w:rsid w:val="00363EAC"/>
    <w:rsid w:val="003720E4"/>
    <w:rsid w:val="003727D8"/>
    <w:rsid w:val="00373C83"/>
    <w:rsid w:val="00373EA4"/>
    <w:rsid w:val="003744BF"/>
    <w:rsid w:val="003759B2"/>
    <w:rsid w:val="00385DB7"/>
    <w:rsid w:val="003906FF"/>
    <w:rsid w:val="00391312"/>
    <w:rsid w:val="00394426"/>
    <w:rsid w:val="00394AAE"/>
    <w:rsid w:val="00396883"/>
    <w:rsid w:val="003A0BCB"/>
    <w:rsid w:val="003A1DA7"/>
    <w:rsid w:val="003A731E"/>
    <w:rsid w:val="003B5DDC"/>
    <w:rsid w:val="003B5FA2"/>
    <w:rsid w:val="003D1FA0"/>
    <w:rsid w:val="003D5F5B"/>
    <w:rsid w:val="003D6B3A"/>
    <w:rsid w:val="003D765B"/>
    <w:rsid w:val="003E1949"/>
    <w:rsid w:val="003E49F2"/>
    <w:rsid w:val="003E6C40"/>
    <w:rsid w:val="003F0364"/>
    <w:rsid w:val="003F148F"/>
    <w:rsid w:val="003F16AF"/>
    <w:rsid w:val="003F1841"/>
    <w:rsid w:val="003F28E9"/>
    <w:rsid w:val="003F4BF2"/>
    <w:rsid w:val="003F6F83"/>
    <w:rsid w:val="0040184C"/>
    <w:rsid w:val="00403829"/>
    <w:rsid w:val="00406893"/>
    <w:rsid w:val="00410E13"/>
    <w:rsid w:val="00412C90"/>
    <w:rsid w:val="004131DE"/>
    <w:rsid w:val="00413717"/>
    <w:rsid w:val="004138A6"/>
    <w:rsid w:val="00416A75"/>
    <w:rsid w:val="004176F4"/>
    <w:rsid w:val="00420294"/>
    <w:rsid w:val="00420656"/>
    <w:rsid w:val="00427F70"/>
    <w:rsid w:val="00430734"/>
    <w:rsid w:val="00430E42"/>
    <w:rsid w:val="00433590"/>
    <w:rsid w:val="00436816"/>
    <w:rsid w:val="004412C9"/>
    <w:rsid w:val="0044140D"/>
    <w:rsid w:val="00444B1B"/>
    <w:rsid w:val="0044712E"/>
    <w:rsid w:val="004506D4"/>
    <w:rsid w:val="00451773"/>
    <w:rsid w:val="00452BA2"/>
    <w:rsid w:val="00457333"/>
    <w:rsid w:val="00457697"/>
    <w:rsid w:val="00461490"/>
    <w:rsid w:val="00463016"/>
    <w:rsid w:val="0046782A"/>
    <w:rsid w:val="00471EB9"/>
    <w:rsid w:val="00475369"/>
    <w:rsid w:val="00475785"/>
    <w:rsid w:val="00475C64"/>
    <w:rsid w:val="00477232"/>
    <w:rsid w:val="0048045F"/>
    <w:rsid w:val="00481636"/>
    <w:rsid w:val="00482749"/>
    <w:rsid w:val="00482D13"/>
    <w:rsid w:val="00484D56"/>
    <w:rsid w:val="004867D5"/>
    <w:rsid w:val="004900E6"/>
    <w:rsid w:val="0049202C"/>
    <w:rsid w:val="0049314A"/>
    <w:rsid w:val="0049477F"/>
    <w:rsid w:val="00495765"/>
    <w:rsid w:val="004A0851"/>
    <w:rsid w:val="004A0C35"/>
    <w:rsid w:val="004A13D3"/>
    <w:rsid w:val="004A1FDF"/>
    <w:rsid w:val="004A314D"/>
    <w:rsid w:val="004A5236"/>
    <w:rsid w:val="004A67C8"/>
    <w:rsid w:val="004A72B8"/>
    <w:rsid w:val="004B0034"/>
    <w:rsid w:val="004B21F6"/>
    <w:rsid w:val="004B4EB4"/>
    <w:rsid w:val="004C11D5"/>
    <w:rsid w:val="004C237F"/>
    <w:rsid w:val="004C6D55"/>
    <w:rsid w:val="004C6FFA"/>
    <w:rsid w:val="004C73B3"/>
    <w:rsid w:val="004D2A50"/>
    <w:rsid w:val="004D41E5"/>
    <w:rsid w:val="004D6E04"/>
    <w:rsid w:val="004D7C48"/>
    <w:rsid w:val="004E0F6C"/>
    <w:rsid w:val="004E1308"/>
    <w:rsid w:val="004E217F"/>
    <w:rsid w:val="004E2AA3"/>
    <w:rsid w:val="004E4E22"/>
    <w:rsid w:val="004E51DC"/>
    <w:rsid w:val="004E5B88"/>
    <w:rsid w:val="004E6CE5"/>
    <w:rsid w:val="004F126A"/>
    <w:rsid w:val="004F4177"/>
    <w:rsid w:val="004F4A11"/>
    <w:rsid w:val="00505089"/>
    <w:rsid w:val="005055BD"/>
    <w:rsid w:val="00507D61"/>
    <w:rsid w:val="00510D84"/>
    <w:rsid w:val="005112C9"/>
    <w:rsid w:val="00515878"/>
    <w:rsid w:val="005168EB"/>
    <w:rsid w:val="0052244A"/>
    <w:rsid w:val="00527937"/>
    <w:rsid w:val="00530003"/>
    <w:rsid w:val="005306F8"/>
    <w:rsid w:val="005349DC"/>
    <w:rsid w:val="005372BC"/>
    <w:rsid w:val="00540CDD"/>
    <w:rsid w:val="005424C4"/>
    <w:rsid w:val="005438F6"/>
    <w:rsid w:val="00544838"/>
    <w:rsid w:val="005448BD"/>
    <w:rsid w:val="00546599"/>
    <w:rsid w:val="00546B23"/>
    <w:rsid w:val="00562790"/>
    <w:rsid w:val="00562FE6"/>
    <w:rsid w:val="005717F6"/>
    <w:rsid w:val="00573AC5"/>
    <w:rsid w:val="00575297"/>
    <w:rsid w:val="00576EFB"/>
    <w:rsid w:val="00577A81"/>
    <w:rsid w:val="00580793"/>
    <w:rsid w:val="00581287"/>
    <w:rsid w:val="00584FA9"/>
    <w:rsid w:val="00586D1F"/>
    <w:rsid w:val="005900BE"/>
    <w:rsid w:val="00593BB9"/>
    <w:rsid w:val="00596A84"/>
    <w:rsid w:val="005A1BEA"/>
    <w:rsid w:val="005A1C84"/>
    <w:rsid w:val="005A322A"/>
    <w:rsid w:val="005A4D75"/>
    <w:rsid w:val="005A5529"/>
    <w:rsid w:val="005A568C"/>
    <w:rsid w:val="005A6059"/>
    <w:rsid w:val="005A6CD1"/>
    <w:rsid w:val="005B5A48"/>
    <w:rsid w:val="005B6B9E"/>
    <w:rsid w:val="005B7D14"/>
    <w:rsid w:val="005C367F"/>
    <w:rsid w:val="005C5C8A"/>
    <w:rsid w:val="005C7172"/>
    <w:rsid w:val="005D1E6D"/>
    <w:rsid w:val="005D58F4"/>
    <w:rsid w:val="005D6EB6"/>
    <w:rsid w:val="005E0F4A"/>
    <w:rsid w:val="005E0FEA"/>
    <w:rsid w:val="005E440D"/>
    <w:rsid w:val="005E55C0"/>
    <w:rsid w:val="005F1079"/>
    <w:rsid w:val="005F196D"/>
    <w:rsid w:val="00601815"/>
    <w:rsid w:val="0060291D"/>
    <w:rsid w:val="00602F74"/>
    <w:rsid w:val="00604B4F"/>
    <w:rsid w:val="00612677"/>
    <w:rsid w:val="006134AF"/>
    <w:rsid w:val="00613E53"/>
    <w:rsid w:val="00617692"/>
    <w:rsid w:val="00617B3D"/>
    <w:rsid w:val="00617FE3"/>
    <w:rsid w:val="00622527"/>
    <w:rsid w:val="00625488"/>
    <w:rsid w:val="00625F45"/>
    <w:rsid w:val="00630178"/>
    <w:rsid w:val="00635406"/>
    <w:rsid w:val="006369EF"/>
    <w:rsid w:val="006421F4"/>
    <w:rsid w:val="00643A6C"/>
    <w:rsid w:val="00653158"/>
    <w:rsid w:val="00661555"/>
    <w:rsid w:val="00662035"/>
    <w:rsid w:val="00662E32"/>
    <w:rsid w:val="0066347A"/>
    <w:rsid w:val="0066483B"/>
    <w:rsid w:val="00670B03"/>
    <w:rsid w:val="00670BAA"/>
    <w:rsid w:val="006768B9"/>
    <w:rsid w:val="00687342"/>
    <w:rsid w:val="00690E9E"/>
    <w:rsid w:val="00692FD1"/>
    <w:rsid w:val="00696333"/>
    <w:rsid w:val="00696820"/>
    <w:rsid w:val="00696AEA"/>
    <w:rsid w:val="006A2580"/>
    <w:rsid w:val="006A5CD9"/>
    <w:rsid w:val="006B202C"/>
    <w:rsid w:val="006B461D"/>
    <w:rsid w:val="006B50E9"/>
    <w:rsid w:val="006C0ECF"/>
    <w:rsid w:val="006C16BA"/>
    <w:rsid w:val="006C2110"/>
    <w:rsid w:val="006C27DB"/>
    <w:rsid w:val="006D0776"/>
    <w:rsid w:val="006D476F"/>
    <w:rsid w:val="006D685C"/>
    <w:rsid w:val="006E20F6"/>
    <w:rsid w:val="006E389B"/>
    <w:rsid w:val="006E6168"/>
    <w:rsid w:val="006E6C30"/>
    <w:rsid w:val="006F12D0"/>
    <w:rsid w:val="006F1C65"/>
    <w:rsid w:val="00703CF8"/>
    <w:rsid w:val="007111E4"/>
    <w:rsid w:val="00714F6A"/>
    <w:rsid w:val="007152B9"/>
    <w:rsid w:val="00715D2D"/>
    <w:rsid w:val="00720C7D"/>
    <w:rsid w:val="00721747"/>
    <w:rsid w:val="00723F0A"/>
    <w:rsid w:val="00731563"/>
    <w:rsid w:val="0073334A"/>
    <w:rsid w:val="0074040E"/>
    <w:rsid w:val="00746E08"/>
    <w:rsid w:val="0075202B"/>
    <w:rsid w:val="00754B66"/>
    <w:rsid w:val="007632B8"/>
    <w:rsid w:val="00765598"/>
    <w:rsid w:val="0076663E"/>
    <w:rsid w:val="00770B7F"/>
    <w:rsid w:val="0077200A"/>
    <w:rsid w:val="00773954"/>
    <w:rsid w:val="00784C29"/>
    <w:rsid w:val="0078610F"/>
    <w:rsid w:val="007912B0"/>
    <w:rsid w:val="0079138E"/>
    <w:rsid w:val="00795B65"/>
    <w:rsid w:val="007979A7"/>
    <w:rsid w:val="00797A6A"/>
    <w:rsid w:val="007A2A88"/>
    <w:rsid w:val="007A4E4A"/>
    <w:rsid w:val="007B12AB"/>
    <w:rsid w:val="007B23AF"/>
    <w:rsid w:val="007B427B"/>
    <w:rsid w:val="007B568C"/>
    <w:rsid w:val="007B665B"/>
    <w:rsid w:val="007B6AA6"/>
    <w:rsid w:val="007B7893"/>
    <w:rsid w:val="007C0ADF"/>
    <w:rsid w:val="007C1061"/>
    <w:rsid w:val="007C1901"/>
    <w:rsid w:val="007C2BDB"/>
    <w:rsid w:val="007C2E56"/>
    <w:rsid w:val="007C50DA"/>
    <w:rsid w:val="007C5A5C"/>
    <w:rsid w:val="007C5C8D"/>
    <w:rsid w:val="007D0797"/>
    <w:rsid w:val="007D0AAB"/>
    <w:rsid w:val="007D2C9F"/>
    <w:rsid w:val="007D332C"/>
    <w:rsid w:val="007D762F"/>
    <w:rsid w:val="007D7855"/>
    <w:rsid w:val="007D7F68"/>
    <w:rsid w:val="007E0B03"/>
    <w:rsid w:val="007E0D16"/>
    <w:rsid w:val="007E3162"/>
    <w:rsid w:val="007E5503"/>
    <w:rsid w:val="007F37B7"/>
    <w:rsid w:val="007F3DCE"/>
    <w:rsid w:val="0080048A"/>
    <w:rsid w:val="00800E66"/>
    <w:rsid w:val="008036E4"/>
    <w:rsid w:val="00810A45"/>
    <w:rsid w:val="00820AA6"/>
    <w:rsid w:val="00821130"/>
    <w:rsid w:val="00823412"/>
    <w:rsid w:val="00823E8F"/>
    <w:rsid w:val="00825264"/>
    <w:rsid w:val="008301A6"/>
    <w:rsid w:val="008347FF"/>
    <w:rsid w:val="00834B12"/>
    <w:rsid w:val="0083620D"/>
    <w:rsid w:val="00836BE9"/>
    <w:rsid w:val="00837070"/>
    <w:rsid w:val="0084034F"/>
    <w:rsid w:val="008436BA"/>
    <w:rsid w:val="0084616A"/>
    <w:rsid w:val="00847194"/>
    <w:rsid w:val="00850753"/>
    <w:rsid w:val="00851F7D"/>
    <w:rsid w:val="0086088F"/>
    <w:rsid w:val="00860A96"/>
    <w:rsid w:val="00863A2C"/>
    <w:rsid w:val="0086739A"/>
    <w:rsid w:val="00867B83"/>
    <w:rsid w:val="00871168"/>
    <w:rsid w:val="0087128B"/>
    <w:rsid w:val="00871314"/>
    <w:rsid w:val="008727D7"/>
    <w:rsid w:val="00872853"/>
    <w:rsid w:val="00874182"/>
    <w:rsid w:val="00875219"/>
    <w:rsid w:val="00882A40"/>
    <w:rsid w:val="00885072"/>
    <w:rsid w:val="008850E4"/>
    <w:rsid w:val="00885DCC"/>
    <w:rsid w:val="00887ABA"/>
    <w:rsid w:val="0089169E"/>
    <w:rsid w:val="00896870"/>
    <w:rsid w:val="0089702D"/>
    <w:rsid w:val="008A0587"/>
    <w:rsid w:val="008A4688"/>
    <w:rsid w:val="008B3008"/>
    <w:rsid w:val="008B3BD5"/>
    <w:rsid w:val="008B4604"/>
    <w:rsid w:val="008B4C2B"/>
    <w:rsid w:val="008B4E26"/>
    <w:rsid w:val="008B6C9D"/>
    <w:rsid w:val="008B6E4C"/>
    <w:rsid w:val="008C25A7"/>
    <w:rsid w:val="008C2A6C"/>
    <w:rsid w:val="008C6D2A"/>
    <w:rsid w:val="008C7D70"/>
    <w:rsid w:val="008E01E9"/>
    <w:rsid w:val="008E1A8B"/>
    <w:rsid w:val="008E3DF9"/>
    <w:rsid w:val="008E5259"/>
    <w:rsid w:val="008E65C5"/>
    <w:rsid w:val="008F2358"/>
    <w:rsid w:val="008F2CFB"/>
    <w:rsid w:val="008F5665"/>
    <w:rsid w:val="008F61E8"/>
    <w:rsid w:val="009000E5"/>
    <w:rsid w:val="00900A33"/>
    <w:rsid w:val="00901BA1"/>
    <w:rsid w:val="00902937"/>
    <w:rsid w:val="00904A39"/>
    <w:rsid w:val="00907D1D"/>
    <w:rsid w:val="00913817"/>
    <w:rsid w:val="009146F5"/>
    <w:rsid w:val="00915D6F"/>
    <w:rsid w:val="00915E12"/>
    <w:rsid w:val="0091699D"/>
    <w:rsid w:val="009178A0"/>
    <w:rsid w:val="00923DF2"/>
    <w:rsid w:val="009249CA"/>
    <w:rsid w:val="009349B4"/>
    <w:rsid w:val="00937175"/>
    <w:rsid w:val="00941FE2"/>
    <w:rsid w:val="00946886"/>
    <w:rsid w:val="00947D9B"/>
    <w:rsid w:val="00951034"/>
    <w:rsid w:val="00951B2B"/>
    <w:rsid w:val="009542E0"/>
    <w:rsid w:val="009602BF"/>
    <w:rsid w:val="00971C58"/>
    <w:rsid w:val="0097572E"/>
    <w:rsid w:val="00980563"/>
    <w:rsid w:val="00983BDE"/>
    <w:rsid w:val="00992C76"/>
    <w:rsid w:val="009930BD"/>
    <w:rsid w:val="009959FC"/>
    <w:rsid w:val="009A02D5"/>
    <w:rsid w:val="009A1241"/>
    <w:rsid w:val="009A3726"/>
    <w:rsid w:val="009A56F6"/>
    <w:rsid w:val="009B0786"/>
    <w:rsid w:val="009B12BF"/>
    <w:rsid w:val="009B3A7F"/>
    <w:rsid w:val="009B48D4"/>
    <w:rsid w:val="009C1398"/>
    <w:rsid w:val="009C4096"/>
    <w:rsid w:val="009C6304"/>
    <w:rsid w:val="009C6A2D"/>
    <w:rsid w:val="009D0DEC"/>
    <w:rsid w:val="009D1094"/>
    <w:rsid w:val="009D1353"/>
    <w:rsid w:val="009D3E85"/>
    <w:rsid w:val="009D491F"/>
    <w:rsid w:val="009D6840"/>
    <w:rsid w:val="009E3EB2"/>
    <w:rsid w:val="009E55A8"/>
    <w:rsid w:val="009F1BD5"/>
    <w:rsid w:val="009F5487"/>
    <w:rsid w:val="009F728A"/>
    <w:rsid w:val="00A020EE"/>
    <w:rsid w:val="00A03AAF"/>
    <w:rsid w:val="00A03B9E"/>
    <w:rsid w:val="00A04921"/>
    <w:rsid w:val="00A109B7"/>
    <w:rsid w:val="00A125B1"/>
    <w:rsid w:val="00A1569D"/>
    <w:rsid w:val="00A25634"/>
    <w:rsid w:val="00A2683C"/>
    <w:rsid w:val="00A27C08"/>
    <w:rsid w:val="00A31125"/>
    <w:rsid w:val="00A31A32"/>
    <w:rsid w:val="00A31B2B"/>
    <w:rsid w:val="00A322D6"/>
    <w:rsid w:val="00A35EC3"/>
    <w:rsid w:val="00A4047F"/>
    <w:rsid w:val="00A464BF"/>
    <w:rsid w:val="00A52C39"/>
    <w:rsid w:val="00A53C59"/>
    <w:rsid w:val="00A557C8"/>
    <w:rsid w:val="00A5595F"/>
    <w:rsid w:val="00A60ABA"/>
    <w:rsid w:val="00A61BDE"/>
    <w:rsid w:val="00A73949"/>
    <w:rsid w:val="00A73B96"/>
    <w:rsid w:val="00A856AC"/>
    <w:rsid w:val="00A856F7"/>
    <w:rsid w:val="00A857E6"/>
    <w:rsid w:val="00A85F16"/>
    <w:rsid w:val="00A87706"/>
    <w:rsid w:val="00A9062F"/>
    <w:rsid w:val="00A94DD2"/>
    <w:rsid w:val="00A953DE"/>
    <w:rsid w:val="00A9550C"/>
    <w:rsid w:val="00A97B2E"/>
    <w:rsid w:val="00AA33CD"/>
    <w:rsid w:val="00AA3BCE"/>
    <w:rsid w:val="00AA63A1"/>
    <w:rsid w:val="00AA6BF5"/>
    <w:rsid w:val="00AA6CC7"/>
    <w:rsid w:val="00AB0CCB"/>
    <w:rsid w:val="00AB2050"/>
    <w:rsid w:val="00AB3A32"/>
    <w:rsid w:val="00AB456D"/>
    <w:rsid w:val="00AB4CC2"/>
    <w:rsid w:val="00AB53D7"/>
    <w:rsid w:val="00AC14B8"/>
    <w:rsid w:val="00AC642C"/>
    <w:rsid w:val="00AC64FC"/>
    <w:rsid w:val="00AD0F5A"/>
    <w:rsid w:val="00AD3139"/>
    <w:rsid w:val="00AD6785"/>
    <w:rsid w:val="00AD6EB9"/>
    <w:rsid w:val="00AD72BA"/>
    <w:rsid w:val="00AD7E2F"/>
    <w:rsid w:val="00AE0460"/>
    <w:rsid w:val="00AE246B"/>
    <w:rsid w:val="00AE4767"/>
    <w:rsid w:val="00AE53A4"/>
    <w:rsid w:val="00AE5B5B"/>
    <w:rsid w:val="00AE5D96"/>
    <w:rsid w:val="00AE739C"/>
    <w:rsid w:val="00AF2114"/>
    <w:rsid w:val="00AF2A51"/>
    <w:rsid w:val="00AF7A3F"/>
    <w:rsid w:val="00B015B6"/>
    <w:rsid w:val="00B0571A"/>
    <w:rsid w:val="00B07441"/>
    <w:rsid w:val="00B1312F"/>
    <w:rsid w:val="00B14B15"/>
    <w:rsid w:val="00B152FF"/>
    <w:rsid w:val="00B20AC7"/>
    <w:rsid w:val="00B25683"/>
    <w:rsid w:val="00B2624A"/>
    <w:rsid w:val="00B2634D"/>
    <w:rsid w:val="00B26EE3"/>
    <w:rsid w:val="00B31709"/>
    <w:rsid w:val="00B3563C"/>
    <w:rsid w:val="00B35907"/>
    <w:rsid w:val="00B37CA2"/>
    <w:rsid w:val="00B4047A"/>
    <w:rsid w:val="00B441C0"/>
    <w:rsid w:val="00B46794"/>
    <w:rsid w:val="00B47DA9"/>
    <w:rsid w:val="00B50A1D"/>
    <w:rsid w:val="00B529E0"/>
    <w:rsid w:val="00B578CB"/>
    <w:rsid w:val="00B57BF0"/>
    <w:rsid w:val="00B614B7"/>
    <w:rsid w:val="00B651DE"/>
    <w:rsid w:val="00B66D65"/>
    <w:rsid w:val="00B72B82"/>
    <w:rsid w:val="00B759A8"/>
    <w:rsid w:val="00B80E92"/>
    <w:rsid w:val="00B92038"/>
    <w:rsid w:val="00B96280"/>
    <w:rsid w:val="00B96A38"/>
    <w:rsid w:val="00BA0498"/>
    <w:rsid w:val="00BA1229"/>
    <w:rsid w:val="00BA12BE"/>
    <w:rsid w:val="00BA58A1"/>
    <w:rsid w:val="00BA7E23"/>
    <w:rsid w:val="00BB4217"/>
    <w:rsid w:val="00BB4AB0"/>
    <w:rsid w:val="00BB5E0A"/>
    <w:rsid w:val="00BB6096"/>
    <w:rsid w:val="00BC30DA"/>
    <w:rsid w:val="00BC6979"/>
    <w:rsid w:val="00BC6A76"/>
    <w:rsid w:val="00BD0833"/>
    <w:rsid w:val="00BD0CEC"/>
    <w:rsid w:val="00BE147F"/>
    <w:rsid w:val="00BE7763"/>
    <w:rsid w:val="00BF31B3"/>
    <w:rsid w:val="00BF371B"/>
    <w:rsid w:val="00BF435D"/>
    <w:rsid w:val="00BF5F94"/>
    <w:rsid w:val="00BF64CB"/>
    <w:rsid w:val="00BF6AF9"/>
    <w:rsid w:val="00BF6F4A"/>
    <w:rsid w:val="00C00035"/>
    <w:rsid w:val="00C01C30"/>
    <w:rsid w:val="00C02E8C"/>
    <w:rsid w:val="00C02FBC"/>
    <w:rsid w:val="00C032A7"/>
    <w:rsid w:val="00C03B65"/>
    <w:rsid w:val="00C05DEB"/>
    <w:rsid w:val="00C0699E"/>
    <w:rsid w:val="00C07834"/>
    <w:rsid w:val="00C11561"/>
    <w:rsid w:val="00C122DE"/>
    <w:rsid w:val="00C134DF"/>
    <w:rsid w:val="00C14550"/>
    <w:rsid w:val="00C14FCA"/>
    <w:rsid w:val="00C1552C"/>
    <w:rsid w:val="00C15604"/>
    <w:rsid w:val="00C17BF0"/>
    <w:rsid w:val="00C20A0A"/>
    <w:rsid w:val="00C2224D"/>
    <w:rsid w:val="00C23B2C"/>
    <w:rsid w:val="00C23F19"/>
    <w:rsid w:val="00C25DB5"/>
    <w:rsid w:val="00C2625C"/>
    <w:rsid w:val="00C270FB"/>
    <w:rsid w:val="00C314C2"/>
    <w:rsid w:val="00C31E89"/>
    <w:rsid w:val="00C35711"/>
    <w:rsid w:val="00C36976"/>
    <w:rsid w:val="00C4631E"/>
    <w:rsid w:val="00C52E34"/>
    <w:rsid w:val="00C5419E"/>
    <w:rsid w:val="00C545EB"/>
    <w:rsid w:val="00C5462D"/>
    <w:rsid w:val="00C66921"/>
    <w:rsid w:val="00C6745D"/>
    <w:rsid w:val="00C71931"/>
    <w:rsid w:val="00C73501"/>
    <w:rsid w:val="00C73798"/>
    <w:rsid w:val="00C7534E"/>
    <w:rsid w:val="00C765AA"/>
    <w:rsid w:val="00C76659"/>
    <w:rsid w:val="00C7792E"/>
    <w:rsid w:val="00C80FFD"/>
    <w:rsid w:val="00C821BA"/>
    <w:rsid w:val="00C84C90"/>
    <w:rsid w:val="00C84F2A"/>
    <w:rsid w:val="00C85E6B"/>
    <w:rsid w:val="00C869F4"/>
    <w:rsid w:val="00C931E6"/>
    <w:rsid w:val="00CA058B"/>
    <w:rsid w:val="00CA0D08"/>
    <w:rsid w:val="00CA3ABC"/>
    <w:rsid w:val="00CA5538"/>
    <w:rsid w:val="00CA75C1"/>
    <w:rsid w:val="00CB2226"/>
    <w:rsid w:val="00CB3A9C"/>
    <w:rsid w:val="00CB5F89"/>
    <w:rsid w:val="00CC2C92"/>
    <w:rsid w:val="00CC7550"/>
    <w:rsid w:val="00CD247B"/>
    <w:rsid w:val="00CD5D40"/>
    <w:rsid w:val="00CE02DD"/>
    <w:rsid w:val="00CE0B9F"/>
    <w:rsid w:val="00CE3A90"/>
    <w:rsid w:val="00CE4175"/>
    <w:rsid w:val="00CE676F"/>
    <w:rsid w:val="00CE753E"/>
    <w:rsid w:val="00CF1BB6"/>
    <w:rsid w:val="00CF7B39"/>
    <w:rsid w:val="00D00ED3"/>
    <w:rsid w:val="00D01A81"/>
    <w:rsid w:val="00D05CEE"/>
    <w:rsid w:val="00D0643C"/>
    <w:rsid w:val="00D12871"/>
    <w:rsid w:val="00D13A70"/>
    <w:rsid w:val="00D159F6"/>
    <w:rsid w:val="00D15DF6"/>
    <w:rsid w:val="00D16E5D"/>
    <w:rsid w:val="00D218FD"/>
    <w:rsid w:val="00D25E1B"/>
    <w:rsid w:val="00D30BB0"/>
    <w:rsid w:val="00D33958"/>
    <w:rsid w:val="00D33CEF"/>
    <w:rsid w:val="00D34DE0"/>
    <w:rsid w:val="00D37B1C"/>
    <w:rsid w:val="00D42378"/>
    <w:rsid w:val="00D42E4D"/>
    <w:rsid w:val="00D43802"/>
    <w:rsid w:val="00D46BAA"/>
    <w:rsid w:val="00D51E12"/>
    <w:rsid w:val="00D523AB"/>
    <w:rsid w:val="00D52E25"/>
    <w:rsid w:val="00D535F8"/>
    <w:rsid w:val="00D572F8"/>
    <w:rsid w:val="00D57418"/>
    <w:rsid w:val="00D57A72"/>
    <w:rsid w:val="00D60C26"/>
    <w:rsid w:val="00D65A38"/>
    <w:rsid w:val="00D65F32"/>
    <w:rsid w:val="00D6656D"/>
    <w:rsid w:val="00D67C99"/>
    <w:rsid w:val="00D72986"/>
    <w:rsid w:val="00D73BD4"/>
    <w:rsid w:val="00D73E56"/>
    <w:rsid w:val="00D76585"/>
    <w:rsid w:val="00D80D34"/>
    <w:rsid w:val="00D80E23"/>
    <w:rsid w:val="00D86FDC"/>
    <w:rsid w:val="00D878E2"/>
    <w:rsid w:val="00D92A36"/>
    <w:rsid w:val="00D93E01"/>
    <w:rsid w:val="00D95216"/>
    <w:rsid w:val="00D9653C"/>
    <w:rsid w:val="00D96A07"/>
    <w:rsid w:val="00D97369"/>
    <w:rsid w:val="00D97A90"/>
    <w:rsid w:val="00DA1252"/>
    <w:rsid w:val="00DA3350"/>
    <w:rsid w:val="00DA483C"/>
    <w:rsid w:val="00DB05AB"/>
    <w:rsid w:val="00DB3E98"/>
    <w:rsid w:val="00DB6C3B"/>
    <w:rsid w:val="00DC0486"/>
    <w:rsid w:val="00DC20F4"/>
    <w:rsid w:val="00DC2916"/>
    <w:rsid w:val="00DC44E2"/>
    <w:rsid w:val="00DC6DF9"/>
    <w:rsid w:val="00DD094F"/>
    <w:rsid w:val="00DD1846"/>
    <w:rsid w:val="00DD1875"/>
    <w:rsid w:val="00DD30D9"/>
    <w:rsid w:val="00DD4C6D"/>
    <w:rsid w:val="00DD4CD6"/>
    <w:rsid w:val="00DD53B7"/>
    <w:rsid w:val="00DE07E8"/>
    <w:rsid w:val="00DE20BA"/>
    <w:rsid w:val="00DE3B27"/>
    <w:rsid w:val="00DE4B30"/>
    <w:rsid w:val="00DF08F1"/>
    <w:rsid w:val="00DF4598"/>
    <w:rsid w:val="00DF59C9"/>
    <w:rsid w:val="00DF5B89"/>
    <w:rsid w:val="00E02886"/>
    <w:rsid w:val="00E040DB"/>
    <w:rsid w:val="00E046B5"/>
    <w:rsid w:val="00E050EB"/>
    <w:rsid w:val="00E113E5"/>
    <w:rsid w:val="00E11877"/>
    <w:rsid w:val="00E11F5E"/>
    <w:rsid w:val="00E12582"/>
    <w:rsid w:val="00E13E70"/>
    <w:rsid w:val="00E2624B"/>
    <w:rsid w:val="00E27931"/>
    <w:rsid w:val="00E32F8D"/>
    <w:rsid w:val="00E36A79"/>
    <w:rsid w:val="00E375C3"/>
    <w:rsid w:val="00E37E78"/>
    <w:rsid w:val="00E40C39"/>
    <w:rsid w:val="00E432F9"/>
    <w:rsid w:val="00E44B21"/>
    <w:rsid w:val="00E450F0"/>
    <w:rsid w:val="00E45203"/>
    <w:rsid w:val="00E4723D"/>
    <w:rsid w:val="00E507D3"/>
    <w:rsid w:val="00E521E2"/>
    <w:rsid w:val="00E568C3"/>
    <w:rsid w:val="00E6742D"/>
    <w:rsid w:val="00E74B9D"/>
    <w:rsid w:val="00E772FC"/>
    <w:rsid w:val="00E801AB"/>
    <w:rsid w:val="00E80F93"/>
    <w:rsid w:val="00E842B1"/>
    <w:rsid w:val="00E86C9F"/>
    <w:rsid w:val="00E92BDB"/>
    <w:rsid w:val="00E930B0"/>
    <w:rsid w:val="00EA19AC"/>
    <w:rsid w:val="00EA23AF"/>
    <w:rsid w:val="00EA2BD2"/>
    <w:rsid w:val="00EA46B5"/>
    <w:rsid w:val="00EA46BB"/>
    <w:rsid w:val="00EA61B4"/>
    <w:rsid w:val="00EA6250"/>
    <w:rsid w:val="00EA65A6"/>
    <w:rsid w:val="00EB0C97"/>
    <w:rsid w:val="00EB355A"/>
    <w:rsid w:val="00EB39AA"/>
    <w:rsid w:val="00EB4989"/>
    <w:rsid w:val="00EB4E04"/>
    <w:rsid w:val="00EB773C"/>
    <w:rsid w:val="00EC25E6"/>
    <w:rsid w:val="00EC3631"/>
    <w:rsid w:val="00EC3E73"/>
    <w:rsid w:val="00EC51BC"/>
    <w:rsid w:val="00ED2120"/>
    <w:rsid w:val="00ED304C"/>
    <w:rsid w:val="00EE312F"/>
    <w:rsid w:val="00EE6228"/>
    <w:rsid w:val="00EE7ADA"/>
    <w:rsid w:val="00EF0926"/>
    <w:rsid w:val="00EF4B68"/>
    <w:rsid w:val="00EF79C7"/>
    <w:rsid w:val="00F02828"/>
    <w:rsid w:val="00F03709"/>
    <w:rsid w:val="00F054FA"/>
    <w:rsid w:val="00F07334"/>
    <w:rsid w:val="00F10E1D"/>
    <w:rsid w:val="00F135D7"/>
    <w:rsid w:val="00F1423B"/>
    <w:rsid w:val="00F14DA2"/>
    <w:rsid w:val="00F17F95"/>
    <w:rsid w:val="00F2197F"/>
    <w:rsid w:val="00F2361A"/>
    <w:rsid w:val="00F23D96"/>
    <w:rsid w:val="00F25F17"/>
    <w:rsid w:val="00F271AD"/>
    <w:rsid w:val="00F30E43"/>
    <w:rsid w:val="00F30E63"/>
    <w:rsid w:val="00F31365"/>
    <w:rsid w:val="00F330BE"/>
    <w:rsid w:val="00F35A82"/>
    <w:rsid w:val="00F368DB"/>
    <w:rsid w:val="00F36E49"/>
    <w:rsid w:val="00F42785"/>
    <w:rsid w:val="00F435F6"/>
    <w:rsid w:val="00F44387"/>
    <w:rsid w:val="00F44ADE"/>
    <w:rsid w:val="00F47D07"/>
    <w:rsid w:val="00F51A57"/>
    <w:rsid w:val="00F53DB8"/>
    <w:rsid w:val="00F53E3C"/>
    <w:rsid w:val="00F53FE3"/>
    <w:rsid w:val="00F560BD"/>
    <w:rsid w:val="00F604EF"/>
    <w:rsid w:val="00F61CB4"/>
    <w:rsid w:val="00F65056"/>
    <w:rsid w:val="00F657AB"/>
    <w:rsid w:val="00F66DA6"/>
    <w:rsid w:val="00F703F5"/>
    <w:rsid w:val="00F766D1"/>
    <w:rsid w:val="00F86532"/>
    <w:rsid w:val="00F93603"/>
    <w:rsid w:val="00F955C3"/>
    <w:rsid w:val="00F97182"/>
    <w:rsid w:val="00F977B1"/>
    <w:rsid w:val="00FB066C"/>
    <w:rsid w:val="00FB12F0"/>
    <w:rsid w:val="00FC03C5"/>
    <w:rsid w:val="00FC194C"/>
    <w:rsid w:val="00FC1C9B"/>
    <w:rsid w:val="00FC52F4"/>
    <w:rsid w:val="00FD3C36"/>
    <w:rsid w:val="00FD5837"/>
    <w:rsid w:val="00FD6393"/>
    <w:rsid w:val="00FE0274"/>
    <w:rsid w:val="00FE6414"/>
    <w:rsid w:val="00FF34AE"/>
    <w:rsid w:val="00FF3A0D"/>
    <w:rsid w:val="00FF3E2B"/>
    <w:rsid w:val="00FF4C67"/>
    <w:rsid w:val="00FF7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3D904"/>
  <w15:chartTrackingRefBased/>
  <w15:docId w15:val="{702F1B7F-FCFF-452A-B177-54388AA83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0C3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MDisplayEquation">
    <w:name w:val="AMDisplayEquation"/>
    <w:basedOn w:val="a"/>
    <w:next w:val="a"/>
    <w:link w:val="AMDisplayEquation0"/>
    <w:rsid w:val="0025058B"/>
    <w:pPr>
      <w:tabs>
        <w:tab w:val="center" w:pos="4160"/>
        <w:tab w:val="right" w:pos="8300"/>
      </w:tabs>
    </w:pPr>
    <w:rPr>
      <w:rFonts w:ascii="宋体" w:eastAsia="宋体" w:hAnsi="宋体" w:cs="Times New Roman"/>
      <w:szCs w:val="21"/>
    </w:rPr>
  </w:style>
  <w:style w:type="character" w:customStyle="1" w:styleId="AMDisplayEquation0">
    <w:name w:val="AMDisplayEquation 字符"/>
    <w:basedOn w:val="a0"/>
    <w:link w:val="AMDisplayEquation"/>
    <w:rsid w:val="0025058B"/>
    <w:rPr>
      <w:rFonts w:ascii="宋体" w:eastAsia="宋体" w:hAnsi="宋体" w:cs="Times New Roman"/>
      <w:szCs w:val="21"/>
    </w:rPr>
  </w:style>
  <w:style w:type="paragraph" w:styleId="a3">
    <w:name w:val="List Paragraph"/>
    <w:basedOn w:val="a"/>
    <w:uiPriority w:val="34"/>
    <w:qFormat/>
    <w:rsid w:val="0066483B"/>
    <w:pPr>
      <w:ind w:firstLineChars="200" w:firstLine="420"/>
    </w:pPr>
  </w:style>
  <w:style w:type="paragraph" w:styleId="a4">
    <w:name w:val="header"/>
    <w:basedOn w:val="a"/>
    <w:link w:val="a5"/>
    <w:uiPriority w:val="99"/>
    <w:unhideWhenUsed/>
    <w:rsid w:val="00A856F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856F7"/>
    <w:rPr>
      <w:sz w:val="18"/>
      <w:szCs w:val="18"/>
    </w:rPr>
  </w:style>
  <w:style w:type="paragraph" w:styleId="a6">
    <w:name w:val="footer"/>
    <w:basedOn w:val="a"/>
    <w:link w:val="a7"/>
    <w:uiPriority w:val="99"/>
    <w:unhideWhenUsed/>
    <w:rsid w:val="00A856F7"/>
    <w:pPr>
      <w:tabs>
        <w:tab w:val="center" w:pos="4153"/>
        <w:tab w:val="right" w:pos="8306"/>
      </w:tabs>
      <w:snapToGrid w:val="0"/>
      <w:jc w:val="left"/>
    </w:pPr>
    <w:rPr>
      <w:sz w:val="18"/>
      <w:szCs w:val="18"/>
    </w:rPr>
  </w:style>
  <w:style w:type="character" w:customStyle="1" w:styleId="a7">
    <w:name w:val="页脚 字符"/>
    <w:basedOn w:val="a0"/>
    <w:link w:val="a6"/>
    <w:uiPriority w:val="99"/>
    <w:rsid w:val="00A856F7"/>
    <w:rPr>
      <w:sz w:val="18"/>
      <w:szCs w:val="18"/>
    </w:rPr>
  </w:style>
  <w:style w:type="character" w:styleId="a8">
    <w:name w:val="Hyperlink"/>
    <w:basedOn w:val="a0"/>
    <w:uiPriority w:val="99"/>
    <w:unhideWhenUsed/>
    <w:rsid w:val="005A4D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3</TotalTime>
  <Pages>4</Pages>
  <Words>290</Words>
  <Characters>1655</Characters>
  <Application>Microsoft Office Word</Application>
  <DocSecurity>0</DocSecurity>
  <Lines>13</Lines>
  <Paragraphs>3</Paragraphs>
  <ScaleCrop>false</ScaleCrop>
  <Company/>
  <LinksUpToDate>false</LinksUpToDate>
  <CharactersWithSpaces>1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Ren</dc:creator>
  <cp:keywords/>
  <dc:description/>
  <cp:lastModifiedBy>Ran Ren</cp:lastModifiedBy>
  <cp:revision>1609</cp:revision>
  <dcterms:created xsi:type="dcterms:W3CDTF">2022-09-27T11:22:00Z</dcterms:created>
  <dcterms:modified xsi:type="dcterms:W3CDTF">2023-03-02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